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3234" w:rsidRDefault="00CA3234" w:rsidP="00CA3234">
      <w:pPr>
        <w:pStyle w:val="afffffe"/>
        <w:framePr w:wrap="around"/>
      </w:pPr>
      <w:r w:rsidRPr="00CA3234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 w:rsidR="0097726B"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 w:rsidR="0097726B">
        <w:fldChar w:fldCharType="separate"/>
      </w:r>
      <w:bookmarkStart w:id="1" w:name="OLE_LINK26"/>
      <w:bookmarkStart w:id="2" w:name="OLE_LINK55"/>
      <w:r>
        <w:rPr>
          <w:rFonts w:hint="eastAsia"/>
          <w:noProof/>
        </w:rPr>
        <w:t>点击此处添加ICS号</w:t>
      </w:r>
      <w:bookmarkEnd w:id="1"/>
      <w:bookmarkEnd w:id="2"/>
      <w:r w:rsidR="0097726B">
        <w:fldChar w:fldCharType="end"/>
      </w:r>
      <w:bookmarkEnd w:id="0"/>
    </w:p>
    <w:bookmarkStart w:id="3" w:name="WXFLH"/>
    <w:p w:rsidR="00CA3234" w:rsidRDefault="0097726B" w:rsidP="00CA3234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中国标准文献分类号</w:t>
      </w:r>
      <w:r>
        <w:fldChar w:fldCharType="end"/>
      </w:r>
      <w:bookmarkEnd w:id="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B14675" w:rsidTr="00B543EC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ffe"/>
              <w:framePr w:hSpace="77" w:vSpace="77" w:wrap="around" w:yAlign="inline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79E84592" wp14:editId="5EC1DB16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10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68F31863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M1zdwIAAPM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OEUzXN3AgAA8w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4" w:name="BAH"/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4"/>
          </w:p>
        </w:tc>
      </w:tr>
    </w:tbl>
    <w:bookmarkStart w:id="5" w:name="c1"/>
    <w:p w:rsidR="00CA3234" w:rsidRDefault="0097726B" w:rsidP="00CA3234">
      <w:pPr>
        <w:pStyle w:val="affd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WS</w:t>
      </w:r>
      <w:r>
        <w:fldChar w:fldCharType="end"/>
      </w:r>
      <w:bookmarkEnd w:id="5"/>
    </w:p>
    <w:p w:rsidR="00CA3234" w:rsidRDefault="00CA3234" w:rsidP="00CA3234">
      <w:pPr>
        <w:pStyle w:val="affffc"/>
        <w:framePr w:wrap="around"/>
      </w:pPr>
      <w:r>
        <w:rPr>
          <w:rFonts w:hint="eastAsia"/>
        </w:rPr>
        <w:t>中华人民共和国</w:t>
      </w:r>
      <w:bookmarkStart w:id="6" w:name="c2"/>
      <w:r w:rsidR="0097726B"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 w:rsidR="0097726B">
        <w:fldChar w:fldCharType="separate"/>
      </w:r>
      <w:r>
        <w:rPr>
          <w:rFonts w:hint="eastAsia"/>
          <w:noProof/>
        </w:rPr>
        <w:t>卫生</w:t>
      </w:r>
      <w:r w:rsidR="0097726B">
        <w:fldChar w:fldCharType="end"/>
      </w:r>
      <w:bookmarkEnd w:id="6"/>
      <w:r>
        <w:rPr>
          <w:rFonts w:hint="eastAsia"/>
        </w:rPr>
        <w:t>行业标准</w:t>
      </w:r>
    </w:p>
    <w:bookmarkStart w:id="7" w:name="StdNo0"/>
    <w:p w:rsidR="00CA3234" w:rsidRDefault="0097726B" w:rsidP="00CA3234">
      <w:pPr>
        <w:pStyle w:val="2"/>
        <w:framePr w:wrap="around"/>
        <w:rPr>
          <w:rFonts w:hAnsi="黑体"/>
        </w:rPr>
      </w:pPr>
      <w:r w:rsidRPr="00CA3234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Times New Roman"/>
        </w:rPr>
        <w:instrText xml:space="preserve"> FORMTEXT </w:instrText>
      </w:r>
      <w:r w:rsidRPr="00CA3234">
        <w:rPr>
          <w:rFonts w:ascii="Times New Roman"/>
        </w:rPr>
      </w:r>
      <w:r w:rsidRPr="00CA3234">
        <w:rPr>
          <w:rFonts w:ascii="Times New Roman"/>
        </w:rPr>
        <w:fldChar w:fldCharType="separate"/>
      </w:r>
      <w:r w:rsidR="00CA3234">
        <w:rPr>
          <w:rFonts w:ascii="Times New Roman"/>
          <w:noProof/>
        </w:rPr>
        <w:t>XX</w:t>
      </w:r>
      <w:r w:rsidRPr="00CA3234">
        <w:rPr>
          <w:rFonts w:ascii="Times New Roman"/>
        </w:rPr>
        <w:fldChar w:fldCharType="end"/>
      </w:r>
      <w:bookmarkEnd w:id="7"/>
      <w:r w:rsidR="00CA3234" w:rsidRPr="00CA3234">
        <w:rPr>
          <w:rFonts w:ascii="Times New Roman"/>
        </w:rPr>
        <w:t xml:space="preserve">/T </w:t>
      </w:r>
      <w:bookmarkStart w:id="8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X</w:t>
      </w:r>
      <w:r>
        <w:rPr>
          <w:rFonts w:hAnsi="黑体"/>
        </w:rPr>
        <w:fldChar w:fldCharType="end"/>
      </w:r>
      <w:bookmarkEnd w:id="8"/>
      <w:r w:rsidR="00CA3234">
        <w:rPr>
          <w:rFonts w:hAnsi="黑体"/>
        </w:rPr>
        <w:t>—</w:t>
      </w:r>
      <w:bookmarkStart w:id="9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06"/>
      </w:tblGrid>
      <w:tr w:rsidR="00CA3234" w:rsidRPr="00B543EC" w:rsidTr="00B543EC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10" w:name="DT"/>
          <w:p w:rsidR="00CA3234" w:rsidRDefault="00755FFF" w:rsidP="00B543EC">
            <w:pPr>
              <w:pStyle w:val="afff8"/>
              <w:framePr w:w="6306" w:h="856" w:hRule="exact" w:hSpace="195" w:wrap="around" w:x="1135" w:y="2007"/>
              <w:spacing w:before="3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7620624B" wp14:editId="5367D07B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1344628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10"/>
          </w:p>
        </w:tc>
      </w:tr>
    </w:tbl>
    <w:p w:rsidR="00CA3234" w:rsidRDefault="00CA3234" w:rsidP="00CA3234">
      <w:pPr>
        <w:pStyle w:val="2"/>
        <w:framePr w:wrap="around"/>
        <w:rPr>
          <w:rFonts w:hAnsi="黑体"/>
        </w:rPr>
      </w:pPr>
    </w:p>
    <w:p w:rsidR="00CA3234" w:rsidRDefault="00CA3234" w:rsidP="00CA3234">
      <w:pPr>
        <w:pStyle w:val="2"/>
        <w:framePr w:wrap="around"/>
        <w:rPr>
          <w:rFonts w:hAnsi="黑体"/>
        </w:rPr>
      </w:pPr>
    </w:p>
    <w:bookmarkStart w:id="11" w:name="StdName"/>
    <w:p w:rsidR="00CA3234" w:rsidRDefault="0097726B" w:rsidP="00CA3234">
      <w:pPr>
        <w:pStyle w:val="afff9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区域卫生信息平台基本交互规范</w:t>
      </w:r>
    </w:p>
    <w:p w:rsidR="00CA3234" w:rsidRDefault="00CA3234" w:rsidP="00CA3234">
      <w:pPr>
        <w:pStyle w:val="afff9"/>
        <w:framePr w:wrap="around"/>
      </w:pPr>
      <w:r>
        <w:rPr>
          <w:rFonts w:hint="eastAsia"/>
        </w:rPr>
        <w:t>第</w:t>
      </w:r>
      <w:r w:rsidR="00A10D6C">
        <w:t>13</w:t>
      </w:r>
      <w:r>
        <w:rPr>
          <w:rFonts w:hint="eastAsia"/>
        </w:rPr>
        <w:t>部分：</w:t>
      </w:r>
      <w:r w:rsidR="0045677B">
        <w:rPr>
          <w:rFonts w:hint="eastAsia"/>
        </w:rPr>
        <w:t>安全</w:t>
      </w:r>
      <w:r w:rsidR="0045677B">
        <w:t>审计</w:t>
      </w:r>
      <w:r>
        <w:rPr>
          <w:rFonts w:hint="eastAsia"/>
        </w:rPr>
        <w:t xml:space="preserve">服务     </w:t>
      </w:r>
      <w:r>
        <w:t> </w:t>
      </w:r>
      <w:r>
        <w:t> </w:t>
      </w:r>
      <w:r>
        <w:t> </w:t>
      </w:r>
      <w:r>
        <w:t> </w:t>
      </w:r>
      <w:r>
        <w:t> </w:t>
      </w:r>
      <w:r w:rsidR="0097726B">
        <w:fldChar w:fldCharType="end"/>
      </w:r>
      <w:bookmarkEnd w:id="11"/>
    </w:p>
    <w:bookmarkStart w:id="12" w:name="StdEnglishName"/>
    <w:p w:rsidR="00CA3234" w:rsidRDefault="0097726B" w:rsidP="00CA3234">
      <w:pPr>
        <w:pStyle w:val="afffa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Regional health information platform basic interactive specification</w:t>
      </w:r>
      <w:r w:rsidR="00CA3234">
        <w:rPr>
          <w:rFonts w:hint="eastAsia"/>
        </w:rPr>
        <w:t>—</w:t>
      </w:r>
    </w:p>
    <w:p w:rsidR="00CA3234" w:rsidRDefault="00CA3234" w:rsidP="00CA3234">
      <w:pPr>
        <w:pStyle w:val="afffa"/>
        <w:framePr w:wrap="around"/>
      </w:pPr>
      <w:r>
        <w:rPr>
          <w:rFonts w:hint="eastAsia"/>
        </w:rPr>
        <w:t xml:space="preserve">Part </w:t>
      </w:r>
      <w:r w:rsidR="00A10D6C">
        <w:t>13</w:t>
      </w:r>
      <w:r>
        <w:rPr>
          <w:rFonts w:hint="eastAsia"/>
        </w:rPr>
        <w:t>:</w:t>
      </w:r>
      <w:r w:rsidR="004D1A7F">
        <w:t>Audit trail service</w:t>
      </w:r>
      <w:r w:rsidR="0097726B">
        <w:fldChar w:fldCharType="end"/>
      </w:r>
      <w:bookmarkEnd w:id="12"/>
    </w:p>
    <w:bookmarkStart w:id="13" w:name="YZBS"/>
    <w:p w:rsidR="00CA3234" w:rsidRPr="00CA3234" w:rsidRDefault="0097726B" w:rsidP="00CA3234">
      <w:pPr>
        <w:pStyle w:val="afffb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265"/>
      </w:tblGrid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c"/>
              <w:framePr w:w="6265" w:h="4496" w:hRule="exact" w:wrap="around" w:y="4165"/>
              <w:spacing w:before="286" w:after="104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50B5D4A0" wp14:editId="6AAAE513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23FFB9A9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3922F9C5" wp14:editId="0DD4DBAD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4CD3FB09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4" w:name="LB"/>
            <w:r w:rsidR="00CA3234">
              <w:instrText xml:space="preserve"> FORMDROPDOWN </w:instrText>
            </w:r>
            <w:r w:rsidR="008A60FB">
              <w:fldChar w:fldCharType="separate"/>
            </w:r>
            <w:r w:rsidR="0097726B">
              <w:fldChar w:fldCharType="end"/>
            </w:r>
            <w:bookmarkEnd w:id="14"/>
          </w:p>
        </w:tc>
      </w:tr>
      <w:bookmarkStart w:id="15" w:name="WCRQ"/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97726B" w:rsidP="00CA3234">
            <w:pPr>
              <w:pStyle w:val="afffd"/>
              <w:framePr w:w="6265" w:h="4496" w:hRule="exact" w:wrap="around" w:y="4165"/>
              <w:spacing w:before="117" w:after="104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>
              <w:fldChar w:fldCharType="end"/>
            </w:r>
            <w:bookmarkEnd w:id="15"/>
          </w:p>
        </w:tc>
      </w:tr>
    </w:tbl>
    <w:bookmarkStart w:id="16" w:name="FY"/>
    <w:p w:rsidR="00CA3234" w:rsidRDefault="0097726B" w:rsidP="00CA3234">
      <w:pPr>
        <w:pStyle w:val="affffff5"/>
        <w:framePr w:wrap="around"/>
      </w:pPr>
      <w:r w:rsidRPr="00CA3234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6"/>
      <w:r w:rsidR="00CA3234" w:rsidRPr="00CA3234">
        <w:rPr>
          <w:rFonts w:ascii="黑体"/>
        </w:rPr>
        <w:t>-</w:t>
      </w:r>
      <w:r w:rsidRPr="00CA3234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r w:rsidR="00CA3234" w:rsidRPr="00CA3234">
        <w:rPr>
          <w:rFonts w:ascii="黑体"/>
        </w:rPr>
        <w:t>-</w:t>
      </w:r>
      <w:bookmarkStart w:id="17" w:name="FD"/>
      <w:r w:rsidRPr="00CA3234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7"/>
      <w:r w:rsidR="00CA3234">
        <w:rPr>
          <w:rFonts w:hint="eastAsia"/>
        </w:rPr>
        <w:t>发布</w:t>
      </w:r>
      <w:r w:rsidR="00755FF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39FC3EE9" wp14:editId="1D0639ED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9525" t="12700" r="13970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18278A7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bookmarkStart w:id="18" w:name="SY"/>
    <w:p w:rsidR="00CA3234" w:rsidRDefault="0097726B" w:rsidP="00CA3234">
      <w:pPr>
        <w:pStyle w:val="affffff6"/>
        <w:framePr w:wrap="around"/>
      </w:pPr>
      <w:r w:rsidRPr="00CA3234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8"/>
      <w:r w:rsidR="00CA3234" w:rsidRPr="00CA3234">
        <w:rPr>
          <w:rFonts w:ascii="黑体"/>
        </w:rPr>
        <w:t>-</w:t>
      </w:r>
      <w:bookmarkStart w:id="19" w:name="SM"/>
      <w:r w:rsidRPr="00CA3234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9"/>
      <w:r w:rsidR="00CA3234" w:rsidRPr="00CA3234">
        <w:rPr>
          <w:rFonts w:ascii="黑体"/>
        </w:rPr>
        <w:t>-</w:t>
      </w:r>
      <w:bookmarkStart w:id="20" w:name="SD"/>
      <w:r w:rsidRPr="00CA3234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20"/>
      <w:r w:rsidR="00CA3234">
        <w:rPr>
          <w:rFonts w:hint="eastAsia"/>
        </w:rPr>
        <w:t>实施</w:t>
      </w:r>
    </w:p>
    <w:bookmarkStart w:id="21" w:name="fm"/>
    <w:p w:rsidR="00CA3234" w:rsidRDefault="0097726B" w:rsidP="00CA3234">
      <w:pPr>
        <w:pStyle w:val="affffd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中华人民共和国国家卫生和计划生育委员会</w:t>
      </w:r>
      <w:r>
        <w:fldChar w:fldCharType="end"/>
      </w:r>
      <w:bookmarkEnd w:id="21"/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 w:rsidRPr="00CA3234">
        <w:rPr>
          <w:rStyle w:val="afff5"/>
          <w:rFonts w:hint="eastAsia"/>
        </w:rPr>
        <w:t>发布</w:t>
      </w:r>
    </w:p>
    <w:p w:rsidR="00CA3234" w:rsidRPr="00CA3234" w:rsidRDefault="00755FFF" w:rsidP="00CA3234">
      <w:pPr>
        <w:pStyle w:val="aff3"/>
        <w:sectPr w:rsidR="00CA3234" w:rsidRPr="00CA3234" w:rsidSect="00CA3234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2E9054E" wp14:editId="107D2A66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7148384A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A&#10;3P83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B14675" w:rsidRPr="00B14675" w:rsidRDefault="00B14675" w:rsidP="00B14675">
      <w:pPr>
        <w:pStyle w:val="aff6"/>
        <w:rPr>
          <w:rFonts w:hint="eastAsia"/>
        </w:rPr>
      </w:pPr>
      <w:bookmarkStart w:id="22" w:name="_Toc458500876"/>
      <w:bookmarkStart w:id="23" w:name="_Toc458582884"/>
      <w:bookmarkStart w:id="24" w:name="_Toc458582902"/>
      <w:bookmarkStart w:id="25" w:name="_Toc458582916"/>
      <w:bookmarkStart w:id="26" w:name="_Toc459123447"/>
      <w:r w:rsidRPr="00B14675">
        <w:rPr>
          <w:rFonts w:hint="eastAsia"/>
        </w:rPr>
        <w:lastRenderedPageBreak/>
        <w:t>目</w:t>
      </w:r>
      <w:bookmarkStart w:id="27" w:name="BKML"/>
      <w:r w:rsidRPr="00B14675">
        <w:rPr>
          <w:rFonts w:hAnsi="黑体"/>
        </w:rPr>
        <w:t> </w:t>
      </w:r>
      <w:r w:rsidRPr="00B14675">
        <w:rPr>
          <w:rFonts w:hAnsi="黑体"/>
        </w:rPr>
        <w:t> </w:t>
      </w:r>
      <w:r w:rsidRPr="00B14675">
        <w:rPr>
          <w:rFonts w:hint="eastAsia"/>
        </w:rPr>
        <w:t>次</w:t>
      </w:r>
      <w:bookmarkEnd w:id="27"/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 w:rsidRPr="00B14675">
        <w:fldChar w:fldCharType="begin" w:fldLock="1"/>
      </w:r>
      <w:r w:rsidRPr="00B14675">
        <w:instrText xml:space="preserve"> </w:instrText>
      </w:r>
      <w:r w:rsidRPr="00B14675">
        <w:rPr>
          <w:rFonts w:hint="eastAsia"/>
        </w:rPr>
        <w:instrText>TOC \h \z \t"前言、引言标题,1,参考文献、索引标题,1,章标题,1,参考文献,1,附录标识,1,一级条标题, 3" \* MERGEFORMAT</w:instrText>
      </w:r>
      <w:r w:rsidRPr="00B14675">
        <w:instrText xml:space="preserve"> </w:instrText>
      </w:r>
      <w:r w:rsidRPr="00B14675">
        <w:fldChar w:fldCharType="separate"/>
      </w:r>
      <w:hyperlink w:anchor="_Toc486871197" w:history="1">
        <w:r w:rsidRPr="00B14675">
          <w:rPr>
            <w:rStyle w:val="afff4"/>
            <w:rFonts w:hint="eastAsia"/>
          </w:rPr>
          <w:t>前言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197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II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98" w:history="1">
        <w:r w:rsidRPr="00B14675">
          <w:rPr>
            <w:rStyle w:val="afff4"/>
          </w:rPr>
          <w:t>1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范围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198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199" w:history="1">
        <w:r w:rsidRPr="00B14675">
          <w:rPr>
            <w:rStyle w:val="afff4"/>
          </w:rPr>
          <w:t>2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规范性引用文件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199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00" w:history="1">
        <w:r w:rsidRPr="00B14675">
          <w:rPr>
            <w:rStyle w:val="afff4"/>
          </w:rPr>
          <w:t>3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术语和略缩语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0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1" w:history="1">
        <w:r w:rsidRPr="00B14675">
          <w:rPr>
            <w:rStyle w:val="afff4"/>
          </w:rPr>
          <w:t>3.1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术语和定义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1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2" w:history="1">
        <w:r w:rsidRPr="00B14675">
          <w:rPr>
            <w:rStyle w:val="afff4"/>
          </w:rPr>
          <w:t>3.2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缩略语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2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03" w:history="1">
        <w:r w:rsidRPr="00B14675">
          <w:rPr>
            <w:rStyle w:val="afff4"/>
          </w:rPr>
          <w:t>4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角色和交易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3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4" w:history="1">
        <w:r w:rsidRPr="00B14675">
          <w:rPr>
            <w:rStyle w:val="afff4"/>
          </w:rPr>
          <w:t>4.1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审计消息传输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4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5" w:history="1">
        <w:r w:rsidRPr="00B14675">
          <w:rPr>
            <w:rStyle w:val="afff4"/>
          </w:rPr>
          <w:t>4.2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角色交易关系图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5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6" w:history="1">
        <w:r w:rsidRPr="00B14675">
          <w:rPr>
            <w:rStyle w:val="afff4"/>
          </w:rPr>
          <w:t>4.3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角色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6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7" w:history="1">
        <w:r w:rsidRPr="00B14675">
          <w:rPr>
            <w:rStyle w:val="afff4"/>
          </w:rPr>
          <w:t>4.4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交易与可选性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7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08" w:history="1">
        <w:r w:rsidRPr="00B14675">
          <w:rPr>
            <w:rStyle w:val="afff4"/>
          </w:rPr>
          <w:t>5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交互服务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8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09" w:history="1">
        <w:r w:rsidRPr="00B14675">
          <w:rPr>
            <w:rStyle w:val="afff4"/>
          </w:rPr>
          <w:t>5.1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服务定义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09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10" w:history="1">
        <w:r w:rsidRPr="00B14675">
          <w:rPr>
            <w:rStyle w:val="afff4"/>
          </w:rPr>
          <w:t>5.2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服务技术要求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0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11" w:history="1">
        <w:r w:rsidRPr="00B14675">
          <w:rPr>
            <w:rStyle w:val="afff4"/>
          </w:rPr>
          <w:t>6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交易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1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71212" w:history="1">
        <w:r w:rsidRPr="00B14675">
          <w:rPr>
            <w:rStyle w:val="afff4"/>
          </w:rPr>
          <w:t>6.1</w:t>
        </w:r>
        <w:r>
          <w:rPr>
            <w:rStyle w:val="afff4"/>
            <w:rFonts w:hint="eastAsia"/>
          </w:rPr>
          <w:t xml:space="preserve">　</w:t>
        </w:r>
        <w:r w:rsidRPr="00B14675">
          <w:rPr>
            <w:rStyle w:val="afff4"/>
            <w:rFonts w:hint="eastAsia"/>
          </w:rPr>
          <w:t>记录审计事件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2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13" w:history="1">
        <w:r w:rsidRPr="00B14675">
          <w:rPr>
            <w:rStyle w:val="afff4"/>
            <w:rFonts w:hint="eastAsia"/>
          </w:rPr>
          <w:t>附录</w:t>
        </w:r>
        <w:r>
          <w:rPr>
            <w:rStyle w:val="afff4"/>
            <w:rFonts w:hint="eastAsia"/>
          </w:rPr>
          <w:t>A</w:t>
        </w:r>
        <w:r w:rsidRPr="00B14675">
          <w:rPr>
            <w:rStyle w:val="afff4"/>
            <w:rFonts w:hint="eastAsia"/>
          </w:rPr>
          <w:t>（规范性附录）</w:t>
        </w:r>
        <w:r>
          <w:rPr>
            <w:rStyle w:val="afff4"/>
          </w:rPr>
          <w:t xml:space="preserve">　</w:t>
        </w:r>
        <w:r w:rsidRPr="00B14675">
          <w:rPr>
            <w:rStyle w:val="afff4"/>
            <w:rFonts w:hint="eastAsia"/>
          </w:rPr>
          <w:t>审计服务定义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3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2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14" w:history="1">
        <w:r w:rsidRPr="00B14675">
          <w:rPr>
            <w:rStyle w:val="afff4"/>
            <w:rFonts w:hint="eastAsia"/>
          </w:rPr>
          <w:t>附录</w:t>
        </w:r>
        <w:r>
          <w:rPr>
            <w:rStyle w:val="afff4"/>
            <w:rFonts w:hint="eastAsia"/>
          </w:rPr>
          <w:t>B</w:t>
        </w:r>
        <w:r w:rsidRPr="00B14675">
          <w:rPr>
            <w:rStyle w:val="afff4"/>
            <w:rFonts w:hint="eastAsia"/>
          </w:rPr>
          <w:t>（规范性附录）</w:t>
        </w:r>
        <w:r>
          <w:rPr>
            <w:rStyle w:val="afff4"/>
          </w:rPr>
          <w:t xml:space="preserve">　</w:t>
        </w:r>
        <w:r w:rsidRPr="00B14675">
          <w:rPr>
            <w:rStyle w:val="afff4"/>
            <w:rFonts w:hint="eastAsia"/>
          </w:rPr>
          <w:t>服务消息格式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4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16</w:t>
        </w:r>
        <w:r w:rsidRPr="00B14675">
          <w:rPr>
            <w:noProof/>
            <w:webHidden/>
          </w:rPr>
          <w:fldChar w:fldCharType="end"/>
        </w:r>
      </w:hyperlink>
    </w:p>
    <w:p w:rsidR="00B14675" w:rsidRPr="00B14675" w:rsidRDefault="00B14675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71215" w:history="1">
        <w:r w:rsidRPr="00B14675">
          <w:rPr>
            <w:rStyle w:val="afff4"/>
            <w:rFonts w:hint="eastAsia"/>
          </w:rPr>
          <w:t>附录</w:t>
        </w:r>
        <w:r>
          <w:rPr>
            <w:rStyle w:val="afff4"/>
            <w:rFonts w:hint="eastAsia"/>
          </w:rPr>
          <w:t>C</w:t>
        </w:r>
        <w:r w:rsidRPr="00B14675">
          <w:rPr>
            <w:rStyle w:val="afff4"/>
            <w:rFonts w:hint="eastAsia"/>
          </w:rPr>
          <w:t>（规范性附录）</w:t>
        </w:r>
        <w:r>
          <w:rPr>
            <w:rStyle w:val="afff4"/>
          </w:rPr>
          <w:t xml:space="preserve">　</w:t>
        </w:r>
        <w:r w:rsidRPr="00B14675">
          <w:rPr>
            <w:rStyle w:val="afff4"/>
            <w:rFonts w:hint="eastAsia"/>
          </w:rPr>
          <w:t>审计消息字段值域代码表</w:t>
        </w:r>
        <w:r w:rsidRPr="00B14675">
          <w:rPr>
            <w:noProof/>
            <w:webHidden/>
          </w:rPr>
          <w:tab/>
        </w:r>
        <w:r w:rsidRPr="00B14675">
          <w:rPr>
            <w:noProof/>
            <w:webHidden/>
          </w:rPr>
          <w:fldChar w:fldCharType="begin" w:fldLock="1"/>
        </w:r>
        <w:r w:rsidRPr="00B14675">
          <w:rPr>
            <w:noProof/>
            <w:webHidden/>
          </w:rPr>
          <w:instrText xml:space="preserve"> PAGEREF _Toc486871215 \h </w:instrText>
        </w:r>
        <w:r w:rsidRPr="00B14675">
          <w:rPr>
            <w:noProof/>
            <w:webHidden/>
          </w:rPr>
        </w:r>
        <w:r w:rsidRPr="00B14675">
          <w:rPr>
            <w:noProof/>
            <w:webHidden/>
          </w:rPr>
          <w:fldChar w:fldCharType="separate"/>
        </w:r>
        <w:r w:rsidRPr="00B14675">
          <w:rPr>
            <w:noProof/>
            <w:webHidden/>
          </w:rPr>
          <w:t>30</w:t>
        </w:r>
        <w:r w:rsidRPr="00B14675">
          <w:rPr>
            <w:noProof/>
            <w:webHidden/>
          </w:rPr>
          <w:fldChar w:fldCharType="end"/>
        </w:r>
      </w:hyperlink>
      <w:bookmarkStart w:id="28" w:name="_GoBack"/>
      <w:bookmarkEnd w:id="28"/>
    </w:p>
    <w:p w:rsidR="00B14675" w:rsidRPr="00B14675" w:rsidRDefault="00B14675" w:rsidP="00B14675">
      <w:pPr>
        <w:pStyle w:val="aff3"/>
        <w:rPr>
          <w:rFonts w:hint="eastAsia"/>
        </w:rPr>
      </w:pPr>
      <w:r w:rsidRPr="00B14675">
        <w:fldChar w:fldCharType="end"/>
      </w:r>
    </w:p>
    <w:p w:rsidR="00CA3234" w:rsidRPr="00CA3234" w:rsidRDefault="00CA3234" w:rsidP="00CA3234">
      <w:pPr>
        <w:pStyle w:val="affffe"/>
      </w:pPr>
      <w:bookmarkStart w:id="29" w:name="_Toc486871197"/>
      <w:r>
        <w:rPr>
          <w:rFonts w:hint="eastAsia"/>
        </w:rPr>
        <w:lastRenderedPageBreak/>
        <w:t>前</w:t>
      </w:r>
      <w:bookmarkStart w:id="30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2"/>
      <w:bookmarkEnd w:id="23"/>
      <w:bookmarkEnd w:id="24"/>
      <w:bookmarkEnd w:id="25"/>
      <w:bookmarkEnd w:id="26"/>
      <w:bookmarkEnd w:id="29"/>
      <w:bookmarkEnd w:id="30"/>
    </w:p>
    <w:p w:rsidR="00083B9D" w:rsidRDefault="00083B9D" w:rsidP="00083B9D">
      <w:pPr>
        <w:pStyle w:val="aff3"/>
      </w:pPr>
      <w:r>
        <w:rPr>
          <w:rFonts w:hint="eastAsia"/>
        </w:rPr>
        <w:t>WS/T</w:t>
      </w:r>
      <w:r>
        <w:t xml:space="preserve"> XXXXX</w:t>
      </w:r>
      <w:r>
        <w:rPr>
          <w:rFonts w:hint="eastAsia"/>
        </w:rPr>
        <w:t>《区域卫生信息平台交互规范》</w:t>
      </w:r>
      <w:r>
        <w:t>分</w:t>
      </w:r>
      <w:r>
        <w:rPr>
          <w:rFonts w:hint="eastAsia"/>
        </w:rPr>
        <w:t>为</w:t>
      </w:r>
      <w:r>
        <w:t>以下</w:t>
      </w:r>
      <w:r>
        <w:rPr>
          <w:rFonts w:hint="eastAsia"/>
        </w:rPr>
        <w:t>十九部分：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部分：总则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2部分：居民注册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3部分：医疗卫生机构注册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4部分：医疗卫生人员注册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5部分：术语注册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6部分：健康档案存储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7部分：健康档案管理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8部分：健康档案采集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9部分：健康档案调阅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0部分：文档订阅发布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1部分：时间一致性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2部分：节点认证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3部分：安全审计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4</w:t>
      </w:r>
      <w:r>
        <w:rPr>
          <w:rFonts w:hint="eastAsia"/>
        </w:rPr>
        <w:t>部分：预约挂号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5</w:t>
      </w:r>
      <w:r>
        <w:rPr>
          <w:rFonts w:hint="eastAsia"/>
        </w:rPr>
        <w:t>部分：双向转诊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6</w:t>
      </w:r>
      <w:r>
        <w:rPr>
          <w:rFonts w:hint="eastAsia"/>
        </w:rPr>
        <w:t>部分：签约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7</w:t>
      </w:r>
      <w:r>
        <w:rPr>
          <w:rFonts w:hint="eastAsia"/>
        </w:rPr>
        <w:t>部分：远程会诊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1</w:t>
      </w:r>
      <w:r>
        <w:t>8</w:t>
      </w:r>
      <w:r>
        <w:rPr>
          <w:rFonts w:hint="eastAsia"/>
        </w:rPr>
        <w:t>部分：提醒服务；</w:t>
      </w:r>
    </w:p>
    <w:p w:rsidR="00083B9D" w:rsidRDefault="00083B9D" w:rsidP="00083B9D">
      <w:pPr>
        <w:pStyle w:val="ab"/>
        <w:numPr>
          <w:ilvl w:val="0"/>
          <w:numId w:val="34"/>
        </w:numPr>
      </w:pPr>
      <w:r>
        <w:rPr>
          <w:rFonts w:hint="eastAsia"/>
        </w:rPr>
        <w:t>第</w:t>
      </w:r>
      <w:r>
        <w:t>19</w:t>
      </w:r>
      <w:r>
        <w:rPr>
          <w:rFonts w:hint="eastAsia"/>
        </w:rPr>
        <w:t>部分：居民健康卡服务。</w:t>
      </w:r>
    </w:p>
    <w:p w:rsidR="00083B9D" w:rsidRDefault="00083B9D" w:rsidP="00083B9D">
      <w:pPr>
        <w:pStyle w:val="aff3"/>
      </w:pPr>
      <w:r>
        <w:rPr>
          <w:rFonts w:hint="eastAsia"/>
        </w:rPr>
        <w:t>本部分为</w:t>
      </w:r>
      <w:r w:rsidRPr="00B4114C">
        <w:rPr>
          <w:rFonts w:hint="eastAsia"/>
          <w:color w:val="FF0000"/>
        </w:rPr>
        <w:t>WS/T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XXXXXX</w:t>
      </w:r>
      <w:r>
        <w:rPr>
          <w:rFonts w:hint="eastAsia"/>
          <w:color w:val="FF0000"/>
        </w:rPr>
        <w:t>的第</w:t>
      </w:r>
      <w:r>
        <w:rPr>
          <w:color w:val="FF0000"/>
        </w:rPr>
        <w:t>13</w:t>
      </w:r>
      <w:r>
        <w:rPr>
          <w:rFonts w:hint="eastAsia"/>
          <w:color w:val="FF0000"/>
        </w:rPr>
        <w:t>部分。</w:t>
      </w:r>
    </w:p>
    <w:p w:rsidR="00083B9D" w:rsidRDefault="00083B9D" w:rsidP="00083B9D">
      <w:pPr>
        <w:ind w:firstLine="420"/>
      </w:pPr>
      <w:r>
        <w:rPr>
          <w:rFonts w:hint="eastAsia"/>
        </w:rPr>
        <w:t>本标准按照</w:t>
      </w:r>
      <w:r w:rsidRPr="00CC22D3">
        <w:rPr>
          <w:rFonts w:hint="eastAsia"/>
        </w:rPr>
        <w:t>GB/T1.1</w:t>
      </w:r>
      <w:r w:rsidRPr="00CC22D3">
        <w:rPr>
          <w:rFonts w:hint="eastAsia"/>
        </w:rPr>
        <w:t>—</w:t>
      </w:r>
      <w:r w:rsidRPr="00CC22D3">
        <w:rPr>
          <w:rFonts w:hint="eastAsia"/>
        </w:rPr>
        <w:t>2009</w:t>
      </w:r>
      <w:r w:rsidRPr="00CC22D3">
        <w:rPr>
          <w:rFonts w:hint="eastAsia"/>
        </w:rPr>
        <w:t>给出的规则起草。</w:t>
      </w:r>
    </w:p>
    <w:p w:rsidR="00083B9D" w:rsidRDefault="00083B9D" w:rsidP="00083B9D">
      <w:pPr>
        <w:ind w:firstLine="420"/>
      </w:pPr>
      <w:r>
        <w:rPr>
          <w:rFonts w:hint="eastAsia"/>
        </w:rPr>
        <w:t>本部分起草单位：</w:t>
      </w:r>
    </w:p>
    <w:p w:rsidR="00083B9D" w:rsidRPr="00CA3234" w:rsidRDefault="00083B9D" w:rsidP="00083B9D">
      <w:pPr>
        <w:pStyle w:val="aff3"/>
        <w:sectPr w:rsidR="00083B9D" w:rsidRPr="00CA3234" w:rsidSect="00CA3234">
          <w:headerReference w:type="default" r:id="rId9"/>
          <w:footerReference w:type="default" r:id="rId10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  <w:r>
        <w:rPr>
          <w:rFonts w:hint="eastAsia"/>
        </w:rPr>
        <w:t>本部分主要起草人：</w:t>
      </w:r>
    </w:p>
    <w:p w:rsidR="00CA3234" w:rsidRDefault="00CA3234" w:rsidP="00CA3234">
      <w:pPr>
        <w:pStyle w:val="aff6"/>
      </w:pPr>
      <w:r>
        <w:rPr>
          <w:rFonts w:hint="eastAsia"/>
        </w:rPr>
        <w:lastRenderedPageBreak/>
        <w:t>区</w:t>
      </w:r>
      <w:bookmarkStart w:id="31" w:name="StandardName"/>
      <w:r>
        <w:rPr>
          <w:rFonts w:hint="eastAsia"/>
        </w:rPr>
        <w:t>域卫生信息平台基本交互规范</w:t>
      </w:r>
      <w:bookmarkEnd w:id="31"/>
      <w:r w:rsidR="00B4114C">
        <w:rPr>
          <w:rFonts w:hint="eastAsia"/>
        </w:rPr>
        <w:t xml:space="preserve">                              第</w:t>
      </w:r>
      <w:r w:rsidR="00191CC5">
        <w:t>1</w:t>
      </w:r>
      <w:r w:rsidR="008C5255">
        <w:t>3</w:t>
      </w:r>
      <w:r w:rsidR="00B4114C">
        <w:rPr>
          <w:rFonts w:hint="eastAsia"/>
        </w:rPr>
        <w:t>部分：</w:t>
      </w:r>
      <w:r w:rsidR="00191CC5">
        <w:rPr>
          <w:rFonts w:hint="eastAsia"/>
        </w:rPr>
        <w:t>安全审计</w:t>
      </w:r>
      <w:r w:rsidR="00B4114C">
        <w:rPr>
          <w:rFonts w:hint="eastAsia"/>
        </w:rPr>
        <w:t>服务</w:t>
      </w:r>
    </w:p>
    <w:p w:rsidR="00F34B99" w:rsidRDefault="00F34B99" w:rsidP="00360429">
      <w:pPr>
        <w:pStyle w:val="a3"/>
        <w:spacing w:before="312" w:after="312"/>
      </w:pPr>
      <w:bookmarkStart w:id="32" w:name="_Toc458500817"/>
      <w:bookmarkStart w:id="33" w:name="_Toc458500877"/>
      <w:bookmarkStart w:id="34" w:name="_Toc458582885"/>
      <w:bookmarkStart w:id="35" w:name="_Toc458582903"/>
      <w:bookmarkStart w:id="36" w:name="_Toc458582917"/>
      <w:bookmarkStart w:id="37" w:name="_Toc459123448"/>
      <w:bookmarkStart w:id="38" w:name="_Toc486871198"/>
      <w:r>
        <w:rPr>
          <w:rFonts w:hint="eastAsia"/>
        </w:rPr>
        <w:t>范围</w:t>
      </w:r>
      <w:bookmarkEnd w:id="32"/>
      <w:bookmarkEnd w:id="33"/>
      <w:bookmarkEnd w:id="34"/>
      <w:bookmarkEnd w:id="35"/>
      <w:bookmarkEnd w:id="36"/>
      <w:bookmarkEnd w:id="37"/>
      <w:bookmarkEnd w:id="38"/>
    </w:p>
    <w:p w:rsidR="00F34B99" w:rsidRPr="002109D7" w:rsidRDefault="00083B9D" w:rsidP="002109D7">
      <w:pPr>
        <w:pStyle w:val="aff3"/>
      </w:pPr>
      <w:r>
        <w:rPr>
          <w:rFonts w:hint="eastAsia"/>
        </w:rPr>
        <w:t>W</w:t>
      </w:r>
      <w:r>
        <w:t>S</w:t>
      </w:r>
      <w:r>
        <w:rPr>
          <w:rFonts w:hint="eastAsia"/>
        </w:rPr>
        <w:t>/T</w:t>
      </w:r>
      <w:r>
        <w:t>XXXXX</w:t>
      </w:r>
      <w:r>
        <w:rPr>
          <w:rFonts w:hint="eastAsia"/>
        </w:rPr>
        <w:t>的本部分规定了</w:t>
      </w:r>
      <w:r w:rsidR="007B564B" w:rsidRPr="002109D7">
        <w:rPr>
          <w:rFonts w:hint="eastAsia"/>
        </w:rPr>
        <w:t>基于健康档案的</w:t>
      </w:r>
      <w:r w:rsidR="00491EF3" w:rsidRPr="002109D7">
        <w:rPr>
          <w:rFonts w:hint="eastAsia"/>
        </w:rPr>
        <w:t>区域卫生信息平台</w:t>
      </w:r>
      <w:r w:rsidR="002109D7" w:rsidRPr="002109D7">
        <w:rPr>
          <w:rFonts w:hint="eastAsia"/>
        </w:rPr>
        <w:t>的交互信息的审计跟踪安全规则</w:t>
      </w:r>
      <w:r w:rsidR="003F028E" w:rsidRPr="002109D7">
        <w:rPr>
          <w:rFonts w:hint="eastAsia"/>
        </w:rPr>
        <w:t>。</w:t>
      </w:r>
    </w:p>
    <w:p w:rsidR="003F028E" w:rsidRPr="002109D7" w:rsidRDefault="00A7169E" w:rsidP="002109D7">
      <w:pPr>
        <w:pStyle w:val="aff3"/>
      </w:pPr>
      <w:r w:rsidRPr="002109D7">
        <w:rPr>
          <w:rFonts w:hint="eastAsia"/>
        </w:rPr>
        <w:t>本部分</w:t>
      </w:r>
      <w:r w:rsidR="003F028E" w:rsidRPr="002109D7">
        <w:rPr>
          <w:rFonts w:hint="eastAsia"/>
        </w:rPr>
        <w:t>适用于</w:t>
      </w:r>
      <w:r w:rsidR="002109D7" w:rsidRPr="002109D7">
        <w:rPr>
          <w:rFonts w:hint="eastAsia"/>
        </w:rPr>
        <w:t>对</w:t>
      </w:r>
      <w:r w:rsidR="007B564B" w:rsidRPr="002109D7">
        <w:rPr>
          <w:rFonts w:hint="eastAsia"/>
        </w:rPr>
        <w:t>基于健康档案的区域卫生信息平台</w:t>
      </w:r>
      <w:r w:rsidR="002109D7" w:rsidRPr="002109D7">
        <w:rPr>
          <w:rFonts w:hint="eastAsia"/>
        </w:rPr>
        <w:t>的服务访问和消息传输</w:t>
      </w:r>
      <w:r w:rsidR="003F028E" w:rsidRPr="002109D7">
        <w:rPr>
          <w:rFonts w:hint="eastAsia"/>
        </w:rPr>
        <w:t>。</w:t>
      </w:r>
    </w:p>
    <w:p w:rsidR="00F34B99" w:rsidRDefault="00F34B99" w:rsidP="00360429">
      <w:pPr>
        <w:pStyle w:val="a3"/>
        <w:spacing w:before="312" w:after="312"/>
      </w:pPr>
      <w:bookmarkStart w:id="39" w:name="_Toc458500818"/>
      <w:bookmarkStart w:id="40" w:name="_Toc458500878"/>
      <w:bookmarkStart w:id="41" w:name="_Toc458582886"/>
      <w:bookmarkStart w:id="42" w:name="_Toc458582904"/>
      <w:bookmarkStart w:id="43" w:name="_Toc458582918"/>
      <w:bookmarkStart w:id="44" w:name="_Toc459123449"/>
      <w:bookmarkStart w:id="45" w:name="_Toc486871199"/>
      <w:r>
        <w:rPr>
          <w:rFonts w:hint="eastAsia"/>
        </w:rPr>
        <w:t>规范性引用文件</w:t>
      </w:r>
      <w:bookmarkEnd w:id="39"/>
      <w:bookmarkEnd w:id="40"/>
      <w:bookmarkEnd w:id="41"/>
      <w:bookmarkEnd w:id="42"/>
      <w:bookmarkEnd w:id="43"/>
      <w:bookmarkEnd w:id="44"/>
      <w:bookmarkEnd w:id="45"/>
    </w:p>
    <w:p w:rsidR="00F34B99" w:rsidRDefault="00F34B99" w:rsidP="00F34B99">
      <w:pPr>
        <w:pStyle w:val="aff3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3F028E" w:rsidRDefault="003F028E" w:rsidP="003F028E">
      <w:pPr>
        <w:pStyle w:val="aff3"/>
      </w:pPr>
      <w:r>
        <w:rPr>
          <w:rFonts w:hint="eastAsia"/>
        </w:rPr>
        <w:t>WS/T 448-2014 基于居民健康档案的区域卫生信息平台技术规范</w:t>
      </w:r>
    </w:p>
    <w:p w:rsidR="002109D7" w:rsidRDefault="002109D7" w:rsidP="002109D7">
      <w:pPr>
        <w:pStyle w:val="aff3"/>
      </w:pPr>
      <w:r>
        <w:rPr>
          <w:rFonts w:hint="eastAsia"/>
        </w:rPr>
        <w:t>WS/T XXX.</w:t>
      </w:r>
      <w:r>
        <w:t>1</w:t>
      </w:r>
      <w:r>
        <w:rPr>
          <w:rFonts w:hint="eastAsia"/>
        </w:rPr>
        <w:t>-X</w:t>
      </w:r>
      <w:r>
        <w:t xml:space="preserve">XXX </w:t>
      </w:r>
      <w:r>
        <w:rPr>
          <w:rFonts w:hint="eastAsia"/>
        </w:rPr>
        <w:t>区域卫生信息</w:t>
      </w:r>
      <w:r>
        <w:t>平台</w:t>
      </w:r>
      <w:r>
        <w:rPr>
          <w:rFonts w:hint="eastAsia"/>
        </w:rPr>
        <w:t>基本</w:t>
      </w:r>
      <w:r>
        <w:t>交互规范</w:t>
      </w:r>
      <w:r>
        <w:rPr>
          <w:rFonts w:hint="eastAsia"/>
        </w:rPr>
        <w:t xml:space="preserve"> 第1部分</w:t>
      </w:r>
      <w:r>
        <w:t>：总则</w:t>
      </w:r>
    </w:p>
    <w:p w:rsidR="006A60DD" w:rsidRDefault="002109D7" w:rsidP="003F028E">
      <w:pPr>
        <w:pStyle w:val="aff3"/>
      </w:pPr>
      <w:r>
        <w:t>RFC-5425</w:t>
      </w:r>
      <w:r w:rsidR="006A60DD">
        <w:rPr>
          <w:rFonts w:hint="eastAsia"/>
        </w:rPr>
        <w:t xml:space="preserve">  </w:t>
      </w:r>
      <w:r>
        <w:rPr>
          <w:rFonts w:hint="eastAsia"/>
        </w:rPr>
        <w:t>系统日志协议</w:t>
      </w:r>
    </w:p>
    <w:p w:rsidR="00941943" w:rsidRDefault="002109D7" w:rsidP="003F028E">
      <w:pPr>
        <w:pStyle w:val="aff3"/>
      </w:pPr>
      <w:r>
        <w:rPr>
          <w:rFonts w:hint="eastAsia"/>
        </w:rPr>
        <w:t>R</w:t>
      </w:r>
      <w:r>
        <w:t xml:space="preserve">FC-5425 </w:t>
      </w:r>
      <w:r w:rsidR="009A4EB9">
        <w:t>基于</w:t>
      </w:r>
      <w:r w:rsidR="009A4EB9">
        <w:rPr>
          <w:rFonts w:hint="eastAsia"/>
        </w:rPr>
        <w:t>TLS的</w:t>
      </w:r>
      <w:r w:rsidR="009A4EB9">
        <w:t>系统日志传输协议</w:t>
      </w:r>
    </w:p>
    <w:p w:rsidR="009A4EB9" w:rsidRDefault="009A4EB9" w:rsidP="003F028E">
      <w:pPr>
        <w:pStyle w:val="aff3"/>
      </w:pPr>
      <w:r>
        <w:rPr>
          <w:rFonts w:hint="eastAsia"/>
        </w:rPr>
        <w:t>RFC-5426 基于UD</w:t>
      </w:r>
      <w:r>
        <w:t>P的系统日志传输协议</w:t>
      </w:r>
    </w:p>
    <w:p w:rsidR="007B061C" w:rsidRPr="007B061C" w:rsidRDefault="007B061C" w:rsidP="007B061C">
      <w:pPr>
        <w:pStyle w:val="aff3"/>
      </w:pPr>
      <w:r>
        <w:rPr>
          <w:rFonts w:hint="eastAsia"/>
        </w:rPr>
        <w:t>RFC</w:t>
      </w:r>
      <w:r>
        <w:t>-3881 医疗卫生应用软件安全审计与访问</w:t>
      </w:r>
      <w:r>
        <w:rPr>
          <w:rFonts w:hint="eastAsia"/>
        </w:rPr>
        <w:t xml:space="preserve">问责消息数据定义 </w:t>
      </w:r>
      <w:r>
        <w:t>Security Audit and Access Accountability Message XML Data Definitions for Healthcare Applications</w:t>
      </w:r>
    </w:p>
    <w:p w:rsidR="00CA3234" w:rsidRDefault="00491EF3" w:rsidP="00360429">
      <w:pPr>
        <w:pStyle w:val="a3"/>
        <w:spacing w:before="312" w:after="312"/>
      </w:pPr>
      <w:bookmarkStart w:id="46" w:name="_Toc458500819"/>
      <w:bookmarkStart w:id="47" w:name="_Toc458500879"/>
      <w:bookmarkStart w:id="48" w:name="_Toc458582887"/>
      <w:bookmarkStart w:id="49" w:name="_Toc458582905"/>
      <w:bookmarkStart w:id="50" w:name="_Toc458582919"/>
      <w:bookmarkStart w:id="51" w:name="_Toc459123450"/>
      <w:bookmarkStart w:id="52" w:name="_Toc486871200"/>
      <w:bookmarkEnd w:id="46"/>
      <w:bookmarkEnd w:id="47"/>
      <w:r>
        <w:rPr>
          <w:rFonts w:hint="eastAsia"/>
        </w:rPr>
        <w:t>术语和</w:t>
      </w:r>
      <w:bookmarkEnd w:id="48"/>
      <w:bookmarkEnd w:id="49"/>
      <w:bookmarkEnd w:id="50"/>
      <w:bookmarkEnd w:id="51"/>
      <w:r w:rsidR="0099225C">
        <w:rPr>
          <w:rFonts w:hint="eastAsia"/>
        </w:rPr>
        <w:t>略缩语</w:t>
      </w:r>
      <w:bookmarkEnd w:id="52"/>
    </w:p>
    <w:p w:rsidR="0099225C" w:rsidRPr="00BE79B1" w:rsidRDefault="00BE79B1" w:rsidP="00BE79B1">
      <w:pPr>
        <w:pStyle w:val="a4"/>
        <w:spacing w:before="156" w:after="156"/>
      </w:pPr>
      <w:bookmarkStart w:id="53" w:name="_Toc486871201"/>
      <w:r>
        <w:rPr>
          <w:rFonts w:hint="eastAsia"/>
        </w:rPr>
        <w:t>术语和定义</w:t>
      </w:r>
      <w:bookmarkEnd w:id="53"/>
    </w:p>
    <w:p w:rsidR="00491EF3" w:rsidRDefault="00AD6A02" w:rsidP="00491EF3">
      <w:pPr>
        <w:pStyle w:val="aff3"/>
      </w:pPr>
      <w:r>
        <w:rPr>
          <w:rFonts w:hint="eastAsia"/>
        </w:rPr>
        <w:t>WS/T 448-2014</w:t>
      </w:r>
      <w:r w:rsidRPr="00DD729E">
        <w:rPr>
          <w:rFonts w:hint="eastAsia"/>
        </w:rPr>
        <w:t>、</w:t>
      </w:r>
      <w:r>
        <w:rPr>
          <w:rFonts w:hint="eastAsia"/>
        </w:rPr>
        <w:t>WS/T 48</w:t>
      </w:r>
      <w:r w:rsidR="006A60DD">
        <w:rPr>
          <w:rFonts w:hint="eastAsia"/>
        </w:rPr>
        <w:t>2</w:t>
      </w:r>
      <w:r>
        <w:rPr>
          <w:rFonts w:hint="eastAsia"/>
        </w:rPr>
        <w:t>-2016</w:t>
      </w:r>
      <w:r w:rsidR="00D958A4">
        <w:rPr>
          <w:rFonts w:hint="eastAsia"/>
        </w:rPr>
        <w:t>、</w:t>
      </w:r>
      <w:bookmarkStart w:id="54" w:name="OLE_LINK1"/>
      <w:bookmarkStart w:id="55" w:name="OLE_LINK2"/>
      <w:r w:rsidR="00D958A4">
        <w:rPr>
          <w:rFonts w:hint="eastAsia"/>
        </w:rPr>
        <w:t>WS/</w:t>
      </w:r>
      <w:r w:rsidR="00D958A4">
        <w:t>T</w:t>
      </w:r>
      <w:r w:rsidR="00E476FB">
        <w:t xml:space="preserve"> </w:t>
      </w:r>
      <w:r w:rsidR="00D958A4" w:rsidRPr="00D958A4">
        <w:rPr>
          <w:color w:val="FF0000"/>
          <w:sz w:val="28"/>
          <w:szCs w:val="28"/>
        </w:rPr>
        <w:t>xxx</w:t>
      </w:r>
      <w:bookmarkEnd w:id="54"/>
      <w:bookmarkEnd w:id="55"/>
      <w:r w:rsidR="00E476FB">
        <w:rPr>
          <w:color w:val="FF0000"/>
          <w:sz w:val="28"/>
          <w:szCs w:val="28"/>
        </w:rPr>
        <w:t>.</w:t>
      </w:r>
      <w:r w:rsidR="00E476FB" w:rsidRPr="00E476FB">
        <w:t>1</w:t>
      </w:r>
      <w:r w:rsidR="00941943">
        <w:rPr>
          <w:rFonts w:hint="eastAsia"/>
        </w:rPr>
        <w:t>界定</w:t>
      </w:r>
      <w:r w:rsidRPr="00DD729E">
        <w:rPr>
          <w:rFonts w:hint="eastAsia"/>
        </w:rPr>
        <w:t>的术语和</w:t>
      </w:r>
      <w:r w:rsidR="00941943">
        <w:rPr>
          <w:rFonts w:hint="eastAsia"/>
        </w:rPr>
        <w:t>缩略语</w:t>
      </w:r>
      <w:r w:rsidRPr="00DD729E">
        <w:rPr>
          <w:rFonts w:hint="eastAsia"/>
        </w:rPr>
        <w:t>适用于本</w:t>
      </w:r>
      <w:r w:rsidR="00AF1DB4">
        <w:rPr>
          <w:rFonts w:hint="eastAsia"/>
        </w:rPr>
        <w:t>文件</w:t>
      </w:r>
      <w:r>
        <w:rPr>
          <w:rFonts w:hint="eastAsia"/>
        </w:rPr>
        <w:t>。</w:t>
      </w:r>
    </w:p>
    <w:p w:rsidR="00B124EF" w:rsidRDefault="00B124EF" w:rsidP="00B124EF">
      <w:pPr>
        <w:pStyle w:val="a5"/>
        <w:spacing w:before="156" w:after="156"/>
      </w:pPr>
    </w:p>
    <w:p w:rsidR="00B124EF" w:rsidRPr="00E30698" w:rsidRDefault="009A4EB9" w:rsidP="00B124EF">
      <w:pPr>
        <w:pStyle w:val="aff3"/>
        <w:ind w:firstLine="422"/>
        <w:rPr>
          <w:b/>
        </w:rPr>
      </w:pPr>
      <w:r>
        <w:rPr>
          <w:rFonts w:hint="eastAsia"/>
          <w:b/>
        </w:rPr>
        <w:t>审计</w:t>
      </w:r>
      <w:r w:rsidR="00B124EF" w:rsidRPr="00E30698">
        <w:rPr>
          <w:rFonts w:hint="eastAsia"/>
          <w:b/>
        </w:rPr>
        <w:t xml:space="preserve"> </w:t>
      </w:r>
      <w:r>
        <w:rPr>
          <w:rFonts w:hint="eastAsia"/>
          <w:b/>
        </w:rPr>
        <w:t>Audit</w:t>
      </w:r>
    </w:p>
    <w:p w:rsidR="00B124EF" w:rsidRDefault="00611036" w:rsidP="00B124EF">
      <w:pPr>
        <w:pStyle w:val="aff3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记录</w:t>
      </w:r>
      <w:r w:rsidR="001E02B2">
        <w:rPr>
          <w:rFonts w:ascii="Arial" w:hAnsi="Arial" w:cs="Arial"/>
          <w:color w:val="333333"/>
          <w:szCs w:val="21"/>
          <w:shd w:val="clear" w:color="auto" w:fill="FFFFFF"/>
        </w:rPr>
        <w:t>受保护医疗数据使用相关的事件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提供审查</w:t>
      </w:r>
      <w:r w:rsidR="001E02B2">
        <w:rPr>
          <w:rFonts w:ascii="Arial" w:hAnsi="Arial" w:cs="Arial" w:hint="eastAsia"/>
          <w:color w:val="333333"/>
          <w:szCs w:val="21"/>
          <w:shd w:val="clear" w:color="auto" w:fill="FFFFFF"/>
        </w:rPr>
        <w:t>追踪</w:t>
      </w:r>
      <w:r w:rsidR="000D0388"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p w:rsidR="009519A1" w:rsidRDefault="009519A1" w:rsidP="009519A1">
      <w:pPr>
        <w:pStyle w:val="a5"/>
        <w:spacing w:before="156" w:after="156"/>
      </w:pPr>
    </w:p>
    <w:p w:rsidR="009519A1" w:rsidRDefault="009A4EB9" w:rsidP="009519A1">
      <w:pPr>
        <w:pStyle w:val="aff3"/>
        <w:ind w:firstLine="422"/>
        <w:rPr>
          <w:b/>
        </w:rPr>
      </w:pPr>
      <w:r>
        <w:rPr>
          <w:b/>
        </w:rPr>
        <w:t>审计事件</w:t>
      </w:r>
      <w:r w:rsidR="009519A1" w:rsidRPr="00E30698">
        <w:rPr>
          <w:rFonts w:hint="eastAsia"/>
          <w:b/>
        </w:rPr>
        <w:t xml:space="preserve"> </w:t>
      </w:r>
      <w:r w:rsidR="00476BD9">
        <w:rPr>
          <w:b/>
        </w:rPr>
        <w:t>A</w:t>
      </w:r>
      <w:r>
        <w:rPr>
          <w:b/>
        </w:rPr>
        <w:t xml:space="preserve">udit </w:t>
      </w:r>
      <w:r w:rsidR="00476BD9">
        <w:rPr>
          <w:b/>
        </w:rPr>
        <w:t>E</w:t>
      </w:r>
      <w:r>
        <w:rPr>
          <w:b/>
        </w:rPr>
        <w:t>vent</w:t>
      </w:r>
    </w:p>
    <w:p w:rsidR="00E30698" w:rsidRDefault="00611036" w:rsidP="009519A1">
      <w:pPr>
        <w:pStyle w:val="aff3"/>
      </w:pPr>
      <w:r>
        <w:rPr>
          <w:rFonts w:hint="eastAsia"/>
        </w:rPr>
        <w:t>需要进行</w:t>
      </w:r>
      <w:r w:rsidR="001A6917">
        <w:rPr>
          <w:rFonts w:hint="eastAsia"/>
        </w:rPr>
        <w:t>审计</w:t>
      </w:r>
      <w:r>
        <w:rPr>
          <w:rFonts w:hint="eastAsia"/>
        </w:rPr>
        <w:t>的交易事件或其它服务事件。</w:t>
      </w:r>
    </w:p>
    <w:p w:rsidR="009A4EB9" w:rsidRDefault="009A4EB9" w:rsidP="009A4EB9">
      <w:pPr>
        <w:pStyle w:val="a5"/>
        <w:spacing w:before="156" w:after="156"/>
      </w:pPr>
    </w:p>
    <w:p w:rsidR="009A4EB9" w:rsidRDefault="00920C3F" w:rsidP="009A4EB9">
      <w:pPr>
        <w:pStyle w:val="aff3"/>
        <w:ind w:firstLine="422"/>
        <w:rPr>
          <w:b/>
        </w:rPr>
      </w:pPr>
      <w:r>
        <w:rPr>
          <w:b/>
        </w:rPr>
        <w:t>审计源</w:t>
      </w:r>
      <w:r w:rsidR="00476BD9">
        <w:rPr>
          <w:rFonts w:hint="eastAsia"/>
          <w:b/>
        </w:rPr>
        <w:t xml:space="preserve"> </w:t>
      </w:r>
      <w:r w:rsidR="00476BD9">
        <w:rPr>
          <w:b/>
        </w:rPr>
        <w:t>A</w:t>
      </w:r>
      <w:r w:rsidR="00476BD9">
        <w:rPr>
          <w:rFonts w:hint="eastAsia"/>
          <w:b/>
        </w:rPr>
        <w:t>udit</w:t>
      </w:r>
      <w:r w:rsidR="00476BD9">
        <w:rPr>
          <w:b/>
        </w:rPr>
        <w:t xml:space="preserve"> Source</w:t>
      </w:r>
    </w:p>
    <w:p w:rsidR="009A4EB9" w:rsidRPr="00E30698" w:rsidRDefault="00636809" w:rsidP="009A4EB9">
      <w:pPr>
        <w:pStyle w:val="aff3"/>
      </w:pPr>
      <w:r>
        <w:rPr>
          <w:rFonts w:hint="eastAsia"/>
        </w:rPr>
        <w:t>侦查审计</w:t>
      </w:r>
      <w:r>
        <w:t>事件并</w:t>
      </w:r>
      <w:r>
        <w:rPr>
          <w:rFonts w:hint="eastAsia"/>
        </w:rPr>
        <w:t>创建</w:t>
      </w:r>
      <w:r>
        <w:t>审计</w:t>
      </w:r>
      <w:r>
        <w:rPr>
          <w:rFonts w:hint="eastAsia"/>
        </w:rPr>
        <w:t>消息</w:t>
      </w:r>
      <w:r>
        <w:t>的系统。</w:t>
      </w:r>
    </w:p>
    <w:p w:rsidR="00920C3F" w:rsidRDefault="00920C3F" w:rsidP="00920C3F">
      <w:pPr>
        <w:pStyle w:val="a5"/>
        <w:spacing w:before="156" w:after="156"/>
      </w:pPr>
    </w:p>
    <w:p w:rsidR="00920C3F" w:rsidRDefault="00920C3F" w:rsidP="00920C3F">
      <w:pPr>
        <w:pStyle w:val="aff3"/>
        <w:ind w:firstLine="422"/>
        <w:rPr>
          <w:b/>
        </w:rPr>
      </w:pPr>
      <w:r>
        <w:rPr>
          <w:b/>
        </w:rPr>
        <w:lastRenderedPageBreak/>
        <w:t>参与者</w:t>
      </w:r>
      <w:r w:rsidR="00476BD9">
        <w:rPr>
          <w:rFonts w:hint="eastAsia"/>
          <w:b/>
        </w:rPr>
        <w:t xml:space="preserve"> </w:t>
      </w:r>
      <w:r w:rsidR="00476BD9">
        <w:rPr>
          <w:b/>
        </w:rPr>
        <w:t>Active Participant</w:t>
      </w:r>
    </w:p>
    <w:p w:rsidR="00920C3F" w:rsidRPr="00E30698" w:rsidRDefault="00611036" w:rsidP="00920C3F">
      <w:pPr>
        <w:pStyle w:val="aff3"/>
      </w:pPr>
      <w:r>
        <w:t>参与</w:t>
      </w:r>
      <w:r>
        <w:rPr>
          <w:rFonts w:hint="eastAsia"/>
        </w:rPr>
        <w:t>审计</w:t>
      </w:r>
      <w:r w:rsidR="00476BD9">
        <w:rPr>
          <w:rFonts w:hint="eastAsia"/>
        </w:rPr>
        <w:t>事件</w:t>
      </w:r>
      <w:r w:rsidR="00636809">
        <w:t>的实体。</w:t>
      </w:r>
    </w:p>
    <w:p w:rsidR="00920C3F" w:rsidRDefault="00920C3F" w:rsidP="00920C3F">
      <w:pPr>
        <w:pStyle w:val="a5"/>
        <w:spacing w:before="156" w:after="156"/>
      </w:pPr>
    </w:p>
    <w:p w:rsidR="00920C3F" w:rsidRDefault="00920C3F" w:rsidP="00920C3F">
      <w:pPr>
        <w:pStyle w:val="aff3"/>
        <w:ind w:firstLine="422"/>
        <w:rPr>
          <w:b/>
        </w:rPr>
      </w:pPr>
      <w:bookmarkStart w:id="56" w:name="OLE_LINK3"/>
      <w:bookmarkStart w:id="57" w:name="OLE_LINK4"/>
      <w:r>
        <w:rPr>
          <w:b/>
        </w:rPr>
        <w:t>参与者具体对象</w:t>
      </w:r>
      <w:bookmarkEnd w:id="56"/>
      <w:bookmarkEnd w:id="57"/>
      <w:r w:rsidRPr="00E30698">
        <w:rPr>
          <w:rFonts w:hint="eastAsia"/>
          <w:b/>
        </w:rPr>
        <w:t xml:space="preserve"> </w:t>
      </w:r>
      <w:r w:rsidR="00476BD9">
        <w:rPr>
          <w:b/>
        </w:rPr>
        <w:t>Participating Object</w:t>
      </w:r>
    </w:p>
    <w:p w:rsidR="00920C3F" w:rsidRPr="00E30698" w:rsidRDefault="00476BD9" w:rsidP="00920C3F">
      <w:pPr>
        <w:pStyle w:val="aff3"/>
      </w:pPr>
      <w:r>
        <w:t>审计事件</w:t>
      </w:r>
      <w:r w:rsidR="00611036">
        <w:rPr>
          <w:rFonts w:hint="eastAsia"/>
        </w:rPr>
        <w:t>所</w:t>
      </w:r>
      <w:r>
        <w:rPr>
          <w:rFonts w:hint="eastAsia"/>
        </w:rPr>
        <w:t>涉及</w:t>
      </w:r>
      <w:r>
        <w:t>的</w:t>
      </w:r>
      <w:r w:rsidR="00611036">
        <w:rPr>
          <w:rFonts w:hint="eastAsia"/>
        </w:rPr>
        <w:t>具体</w:t>
      </w:r>
      <w:r>
        <w:t>对象。</w:t>
      </w:r>
    </w:p>
    <w:p w:rsidR="00581F1E" w:rsidRDefault="00581F1E" w:rsidP="00581F1E">
      <w:pPr>
        <w:pStyle w:val="a4"/>
        <w:spacing w:before="156" w:after="156"/>
      </w:pPr>
      <w:bookmarkStart w:id="58" w:name="_Toc486871202"/>
      <w:r>
        <w:rPr>
          <w:rFonts w:hint="eastAsia"/>
        </w:rPr>
        <w:t>缩略语</w:t>
      </w:r>
      <w:bookmarkEnd w:id="58"/>
    </w:p>
    <w:p w:rsidR="00581F1E" w:rsidRDefault="00581F1E" w:rsidP="00581F1E">
      <w:pPr>
        <w:pStyle w:val="aff3"/>
      </w:pPr>
      <w:bookmarkStart w:id="59" w:name="OLE_LINK60"/>
      <w:bookmarkStart w:id="60" w:name="OLE_LINK61"/>
      <w:r>
        <w:rPr>
          <w:rFonts w:hint="eastAsia"/>
        </w:rPr>
        <w:t>下列缩略语适用于本文件</w:t>
      </w:r>
      <w:r w:rsidR="00115E62">
        <w:rPr>
          <w:rFonts w:hint="eastAsia"/>
        </w:rPr>
        <w:t>。</w:t>
      </w:r>
    </w:p>
    <w:bookmarkEnd w:id="59"/>
    <w:bookmarkEnd w:id="60"/>
    <w:p w:rsidR="00707D3C" w:rsidRPr="00707D3C" w:rsidRDefault="00707D3C" w:rsidP="00707D3C">
      <w:pPr>
        <w:pStyle w:val="aff3"/>
      </w:pPr>
      <w:r>
        <w:rPr>
          <w:rFonts w:hint="eastAsia"/>
        </w:rPr>
        <w:t xml:space="preserve">XML </w:t>
      </w:r>
      <w:r>
        <w:t>Schema</w:t>
      </w:r>
      <w:r>
        <w:rPr>
          <w:rFonts w:hint="eastAsia"/>
        </w:rPr>
        <w:t>：</w:t>
      </w:r>
      <w:r w:rsidRPr="00707D3C">
        <w:t>可扩展标记语言</w:t>
      </w:r>
      <w:r w:rsidR="009519A1">
        <w:rPr>
          <w:rFonts w:hint="eastAsia"/>
        </w:rPr>
        <w:t>结构模式</w:t>
      </w:r>
      <w:r>
        <w:rPr>
          <w:rFonts w:hint="eastAsia"/>
        </w:rPr>
        <w:t>（</w:t>
      </w:r>
      <w:r w:rsidRPr="00707D3C">
        <w:t>Exte</w:t>
      </w:r>
      <w:bookmarkStart w:id="61" w:name="OLE_LINK12"/>
      <w:bookmarkStart w:id="62" w:name="OLE_LINK14"/>
      <w:bookmarkStart w:id="63" w:name="OLE_LINK21"/>
      <w:r w:rsidRPr="00707D3C">
        <w:t>nsible M</w:t>
      </w:r>
      <w:bookmarkEnd w:id="61"/>
      <w:bookmarkEnd w:id="62"/>
      <w:bookmarkEnd w:id="63"/>
      <w:r w:rsidRPr="00707D3C">
        <w:t>arkup Language</w:t>
      </w:r>
      <w:r w:rsidRPr="00707D3C">
        <w:rPr>
          <w:rFonts w:hint="eastAsia"/>
        </w:rPr>
        <w:t xml:space="preserve"> Schema</w:t>
      </w:r>
      <w:r>
        <w:rPr>
          <w:rFonts w:hint="eastAsia"/>
        </w:rPr>
        <w:t>）</w:t>
      </w:r>
    </w:p>
    <w:p w:rsidR="00707D3C" w:rsidRDefault="00707D3C" w:rsidP="00707D3C">
      <w:pPr>
        <w:pStyle w:val="aff3"/>
      </w:pPr>
      <w:r>
        <w:rPr>
          <w:rFonts w:hint="eastAsia"/>
        </w:rPr>
        <w:t>WSDL</w:t>
      </w:r>
      <w:r>
        <w:rPr>
          <w:rFonts w:ascii="Arial" w:hAnsi="Arial" w:cs="Arial" w:hint="eastAsia"/>
          <w:color w:val="333333"/>
          <w:sz w:val="17"/>
          <w:szCs w:val="17"/>
          <w:shd w:val="clear" w:color="auto" w:fill="FFFFFF"/>
        </w:rPr>
        <w:t>：</w:t>
      </w:r>
      <w:hyperlink r:id="rId11" w:tgtFrame="_blank" w:history="1">
        <w:r w:rsidRPr="00707D3C">
          <w:t>网络服务</w:t>
        </w:r>
      </w:hyperlink>
      <w:r w:rsidRPr="00707D3C">
        <w:t>描述语言</w:t>
      </w:r>
      <w:r w:rsidRPr="00707D3C">
        <w:rPr>
          <w:rFonts w:hint="eastAsia"/>
        </w:rPr>
        <w:t>（</w:t>
      </w:r>
      <w:r w:rsidRPr="00707D3C">
        <w:t>Web Services Description Language</w:t>
      </w:r>
      <w:r>
        <w:rPr>
          <w:rFonts w:hint="eastAsia"/>
        </w:rPr>
        <w:t>）</w:t>
      </w:r>
    </w:p>
    <w:p w:rsidR="0092756A" w:rsidRDefault="0092756A" w:rsidP="00707D3C">
      <w:pPr>
        <w:pStyle w:val="aff3"/>
      </w:pPr>
      <w:r>
        <w:rPr>
          <w:rFonts w:hint="eastAsia"/>
        </w:rPr>
        <w:t>DNS：域名系统</w:t>
      </w:r>
      <w:r>
        <w:t>（</w:t>
      </w:r>
      <w:bookmarkStart w:id="64" w:name="OLE_LINK22"/>
      <w:bookmarkStart w:id="65" w:name="OLE_LINK36"/>
      <w:bookmarkStart w:id="66" w:name="OLE_LINK37"/>
      <w:bookmarkStart w:id="67" w:name="OLE_LINK38"/>
      <w:r w:rsidRPr="0092756A">
        <w:t>Domain Name System</w:t>
      </w:r>
      <w:bookmarkEnd w:id="64"/>
      <w:bookmarkEnd w:id="65"/>
      <w:bookmarkEnd w:id="66"/>
      <w:bookmarkEnd w:id="67"/>
      <w:r>
        <w:t>）</w:t>
      </w:r>
    </w:p>
    <w:p w:rsidR="008441D4" w:rsidRPr="00581F1E" w:rsidRDefault="00A0482A" w:rsidP="008441D4">
      <w:pPr>
        <w:pStyle w:val="aff3"/>
      </w:pPr>
      <w:r>
        <w:rPr>
          <w:rFonts w:hint="eastAsia"/>
        </w:rPr>
        <w:t>IP:网络之间</w:t>
      </w:r>
      <w:r>
        <w:t>互联的协议（</w:t>
      </w:r>
      <w:r w:rsidRPr="00E476FB">
        <w:t>Internet Protocol</w:t>
      </w:r>
      <w:r>
        <w:t>）</w:t>
      </w:r>
    </w:p>
    <w:p w:rsidR="00AD6A02" w:rsidRDefault="00AF1DB4" w:rsidP="00360429">
      <w:pPr>
        <w:pStyle w:val="a3"/>
        <w:spacing w:before="312" w:after="312"/>
      </w:pPr>
      <w:bookmarkStart w:id="68" w:name="_Toc458582888"/>
      <w:bookmarkStart w:id="69" w:name="_Toc458582906"/>
      <w:bookmarkStart w:id="70" w:name="_Toc458582920"/>
      <w:bookmarkStart w:id="71" w:name="_Toc459123451"/>
      <w:bookmarkStart w:id="72" w:name="_Toc486871203"/>
      <w:r>
        <w:rPr>
          <w:rFonts w:hint="eastAsia"/>
        </w:rPr>
        <w:t>角色和交易</w:t>
      </w:r>
      <w:bookmarkEnd w:id="68"/>
      <w:bookmarkEnd w:id="69"/>
      <w:bookmarkEnd w:id="70"/>
      <w:bookmarkEnd w:id="71"/>
      <w:bookmarkEnd w:id="72"/>
    </w:p>
    <w:p w:rsidR="009A4EB9" w:rsidRDefault="009A4EB9" w:rsidP="003F4FE1">
      <w:pPr>
        <w:pStyle w:val="a4"/>
        <w:spacing w:before="156" w:after="156"/>
      </w:pPr>
      <w:bookmarkStart w:id="73" w:name="_Toc486871204"/>
      <w:r>
        <w:t>审计</w:t>
      </w:r>
      <w:r w:rsidR="008F6B5C">
        <w:rPr>
          <w:rFonts w:hint="eastAsia"/>
        </w:rPr>
        <w:t>消息</w:t>
      </w:r>
      <w:r>
        <w:t>传输</w:t>
      </w:r>
      <w:bookmarkEnd w:id="73"/>
    </w:p>
    <w:p w:rsidR="00E92926" w:rsidRDefault="008F6B5C" w:rsidP="00521EBD">
      <w:pPr>
        <w:pStyle w:val="aff3"/>
      </w:pPr>
      <w:r>
        <w:t>审计消息应符合</w:t>
      </w:r>
      <w:r>
        <w:rPr>
          <w:rFonts w:hint="eastAsia"/>
        </w:rPr>
        <w:t>RFC系统日志协议，</w:t>
      </w:r>
      <w:r w:rsidR="00E92926">
        <w:t>可采用以下</w:t>
      </w:r>
      <w:r w:rsidR="00E92926" w:rsidRPr="00E92926">
        <w:t>审计消息传输机制</w:t>
      </w:r>
      <w:r w:rsidR="00E92926">
        <w:t>：</w:t>
      </w:r>
    </w:p>
    <w:p w:rsidR="00521EBD" w:rsidRDefault="00521EBD" w:rsidP="00521EBD">
      <w:pPr>
        <w:pStyle w:val="ab"/>
      </w:pPr>
      <w:r>
        <w:rPr>
          <w:rFonts w:hint="eastAsia"/>
        </w:rPr>
        <w:t>遵循RFC</w:t>
      </w:r>
      <w:r w:rsidR="008F6B5C">
        <w:t xml:space="preserve"> </w:t>
      </w:r>
      <w:r>
        <w:rPr>
          <w:rFonts w:hint="eastAsia"/>
        </w:rPr>
        <w:t>542</w:t>
      </w:r>
      <w:r>
        <w:t>5系统日志传输</w:t>
      </w:r>
      <w:r w:rsidR="008F6B5C">
        <w:t>协议</w:t>
      </w:r>
      <w:r>
        <w:t>，</w:t>
      </w:r>
      <w:r w:rsidR="00E92926">
        <w:t>通过</w:t>
      </w:r>
      <w:r w:rsidR="00E92926">
        <w:rPr>
          <w:rFonts w:hint="eastAsia"/>
        </w:rPr>
        <w:t>TLS协议传输审计消息</w:t>
      </w:r>
      <w:r>
        <w:t>。</w:t>
      </w:r>
    </w:p>
    <w:p w:rsidR="00521EBD" w:rsidRDefault="00521EBD" w:rsidP="00521EBD">
      <w:pPr>
        <w:pStyle w:val="ab"/>
      </w:pPr>
      <w:r>
        <w:rPr>
          <w:rFonts w:hint="eastAsia"/>
        </w:rPr>
        <w:t>遵循RFC</w:t>
      </w:r>
      <w:r w:rsidR="008F6B5C">
        <w:t xml:space="preserve"> </w:t>
      </w:r>
      <w:r>
        <w:rPr>
          <w:rFonts w:hint="eastAsia"/>
        </w:rPr>
        <w:t>542</w:t>
      </w:r>
      <w:r>
        <w:t>6系统日志传输</w:t>
      </w:r>
      <w:r w:rsidR="008F6B5C">
        <w:t>协义</w:t>
      </w:r>
      <w:r>
        <w:t>，通过UDP</w:t>
      </w:r>
      <w:r>
        <w:rPr>
          <w:rFonts w:hint="eastAsia"/>
        </w:rPr>
        <w:t>协议传输审计消息</w:t>
      </w:r>
      <w:r>
        <w:t>。</w:t>
      </w:r>
    </w:p>
    <w:p w:rsidR="003F4FE1" w:rsidRPr="003F4FE1" w:rsidRDefault="003F4FE1" w:rsidP="003F4FE1">
      <w:pPr>
        <w:pStyle w:val="a4"/>
        <w:spacing w:before="156" w:after="156"/>
      </w:pPr>
      <w:bookmarkStart w:id="74" w:name="_Toc486871205"/>
      <w:r w:rsidRPr="003F4FE1">
        <w:t>角色交易关系图</w:t>
      </w:r>
      <w:bookmarkEnd w:id="74"/>
    </w:p>
    <w:p w:rsidR="006D08D3" w:rsidRPr="00E62B92" w:rsidRDefault="006D08D3" w:rsidP="00AF1DB4">
      <w:pPr>
        <w:pStyle w:val="aff3"/>
      </w:pPr>
      <w:r w:rsidRPr="00E62B92">
        <w:t>与</w:t>
      </w:r>
      <w:r w:rsidR="008F6B5C">
        <w:t>消息审计</w:t>
      </w:r>
      <w:r w:rsidRPr="00E62B92">
        <w:t>服务直接相关的角色与角色间的交易关系见图</w:t>
      </w:r>
      <w:r w:rsidRPr="00E62B92">
        <w:rPr>
          <w:rFonts w:hint="eastAsia"/>
        </w:rPr>
        <w:t>1</w:t>
      </w:r>
      <w:r w:rsidR="00F1120D" w:rsidRPr="00E62B92">
        <w:rPr>
          <w:rFonts w:hint="eastAsia"/>
        </w:rPr>
        <w:t>。</w:t>
      </w:r>
    </w:p>
    <w:bookmarkStart w:id="75" w:name="OLE_LINK27"/>
    <w:bookmarkStart w:id="76" w:name="OLE_LINK11"/>
    <w:bookmarkStart w:id="77" w:name="OLE_LINK13"/>
    <w:bookmarkStart w:id="78" w:name="OLE_LINK34"/>
    <w:bookmarkStart w:id="79" w:name="OLE_LINK9"/>
    <w:bookmarkStart w:id="80" w:name="_MON_1534921338"/>
    <w:bookmarkEnd w:id="80"/>
    <w:p w:rsidR="000A3BEE" w:rsidRDefault="00745800" w:rsidP="0003102F">
      <w:pPr>
        <w:pStyle w:val="aff3"/>
        <w:ind w:firstLineChars="0" w:firstLine="0"/>
      </w:pPr>
      <w:r>
        <w:object w:dxaOrig="11055" w:dyaOrig="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178.5pt" o:ole="">
            <v:imagedata r:id="rId12" o:title=""/>
          </v:shape>
          <o:OLEObject Type="Embed" ProgID="Visio.Drawing.11" ShapeID="_x0000_i1025" DrawAspect="Content" ObjectID="_1560613045" r:id="rId13"/>
        </w:object>
      </w:r>
      <w:bookmarkEnd w:id="75"/>
      <w:bookmarkEnd w:id="76"/>
      <w:bookmarkEnd w:id="77"/>
      <w:bookmarkEnd w:id="78"/>
      <w:bookmarkEnd w:id="79"/>
    </w:p>
    <w:p w:rsidR="00C07094" w:rsidRDefault="008F6B5C" w:rsidP="00360429">
      <w:pPr>
        <w:pStyle w:val="a1"/>
        <w:spacing w:before="156" w:after="156"/>
      </w:pPr>
      <w:r>
        <w:rPr>
          <w:rFonts w:hint="eastAsia"/>
        </w:rPr>
        <w:t>消息审计</w:t>
      </w:r>
      <w:r w:rsidR="000A3BEE">
        <w:rPr>
          <w:rFonts w:hint="eastAsia"/>
        </w:rPr>
        <w:t>服务角色图</w:t>
      </w:r>
    </w:p>
    <w:p w:rsidR="000A3BEE" w:rsidRDefault="000A3BEE" w:rsidP="00360429">
      <w:pPr>
        <w:pStyle w:val="a4"/>
        <w:spacing w:before="156" w:after="156"/>
      </w:pPr>
      <w:bookmarkStart w:id="81" w:name="_Toc458582889"/>
      <w:bookmarkStart w:id="82" w:name="_Toc458582907"/>
      <w:bookmarkStart w:id="83" w:name="_Toc459123452"/>
      <w:bookmarkStart w:id="84" w:name="_Toc486871206"/>
      <w:r>
        <w:rPr>
          <w:rFonts w:hint="eastAsia"/>
        </w:rPr>
        <w:t>角色</w:t>
      </w:r>
      <w:bookmarkEnd w:id="81"/>
      <w:bookmarkEnd w:id="82"/>
      <w:bookmarkEnd w:id="83"/>
      <w:bookmarkEnd w:id="84"/>
    </w:p>
    <w:p w:rsidR="006D08D3" w:rsidRPr="00E62B92" w:rsidRDefault="008F6B5C" w:rsidP="006D08D3">
      <w:pPr>
        <w:pStyle w:val="aff3"/>
      </w:pPr>
      <w:r>
        <w:t>消息审计</w:t>
      </w:r>
      <w:r w:rsidR="006D08D3" w:rsidRPr="00E62B92">
        <w:t>包括以下角色：</w:t>
      </w:r>
    </w:p>
    <w:p w:rsidR="000A3BEE" w:rsidRDefault="008F6B5C" w:rsidP="00A7169E">
      <w:pPr>
        <w:pStyle w:val="ab"/>
      </w:pPr>
      <w:r>
        <w:rPr>
          <w:rFonts w:hint="eastAsia"/>
        </w:rPr>
        <w:t>审计服务</w:t>
      </w:r>
      <w:r w:rsidR="006D08D3">
        <w:rPr>
          <w:rFonts w:hint="eastAsia"/>
        </w:rPr>
        <w:t>：</w:t>
      </w:r>
      <w:r w:rsidR="004A1F30">
        <w:rPr>
          <w:rFonts w:hint="eastAsia"/>
        </w:rPr>
        <w:t>提供</w:t>
      </w:r>
      <w:r>
        <w:rPr>
          <w:rFonts w:hint="eastAsia"/>
        </w:rPr>
        <w:t>消息审计记录</w:t>
      </w:r>
      <w:r w:rsidR="0090506C">
        <w:rPr>
          <w:rFonts w:hint="eastAsia"/>
        </w:rPr>
        <w:t>服务</w:t>
      </w:r>
      <w:r w:rsidR="000A3BEE">
        <w:rPr>
          <w:rFonts w:hint="eastAsia"/>
        </w:rPr>
        <w:t>。</w:t>
      </w:r>
    </w:p>
    <w:p w:rsidR="000A3BEE" w:rsidRDefault="008F6B5C" w:rsidP="00A7169E">
      <w:pPr>
        <w:pStyle w:val="ab"/>
      </w:pPr>
      <w:r>
        <w:rPr>
          <w:rFonts w:hint="eastAsia"/>
        </w:rPr>
        <w:t>审计源</w:t>
      </w:r>
      <w:r w:rsidR="006D08D3">
        <w:rPr>
          <w:rFonts w:hint="eastAsia"/>
        </w:rPr>
        <w:t>：</w:t>
      </w:r>
      <w:r>
        <w:rPr>
          <w:rFonts w:hint="eastAsia"/>
        </w:rPr>
        <w:t>提供审计</w:t>
      </w:r>
      <w:r w:rsidR="000A3BEE">
        <w:rPr>
          <w:rFonts w:hint="eastAsia"/>
        </w:rPr>
        <w:t>信息。</w:t>
      </w:r>
    </w:p>
    <w:p w:rsidR="009E41AF" w:rsidRDefault="009E41AF" w:rsidP="00360429">
      <w:pPr>
        <w:pStyle w:val="a4"/>
        <w:spacing w:before="156" w:after="156"/>
      </w:pPr>
      <w:bookmarkStart w:id="85" w:name="_Toc458582890"/>
      <w:bookmarkStart w:id="86" w:name="_Toc458582908"/>
      <w:bookmarkStart w:id="87" w:name="_Toc459123453"/>
      <w:bookmarkStart w:id="88" w:name="_Toc486871207"/>
      <w:r>
        <w:rPr>
          <w:rFonts w:hint="eastAsia"/>
        </w:rPr>
        <w:lastRenderedPageBreak/>
        <w:t>交易与可选性</w:t>
      </w:r>
      <w:bookmarkEnd w:id="85"/>
      <w:bookmarkEnd w:id="86"/>
      <w:bookmarkEnd w:id="87"/>
      <w:bookmarkEnd w:id="88"/>
    </w:p>
    <w:p w:rsidR="009E41AF" w:rsidRDefault="00AD30A1" w:rsidP="009E41AF">
      <w:pPr>
        <w:pStyle w:val="aff3"/>
      </w:pPr>
      <w:r>
        <w:rPr>
          <w:rFonts w:hint="eastAsia"/>
        </w:rPr>
        <w:t>与</w:t>
      </w:r>
      <w:r w:rsidR="00F1120D">
        <w:rPr>
          <w:rFonts w:hint="eastAsia"/>
        </w:rPr>
        <w:t>角色相关的交易见表1。如果声明支持该交互规范，则必须实现规范中指定为</w:t>
      </w:r>
      <w:r w:rsidR="009E41AF">
        <w:rPr>
          <w:rFonts w:hint="eastAsia"/>
        </w:rPr>
        <w:t>“</w:t>
      </w:r>
      <w:r w:rsidR="00F1120D">
        <w:rPr>
          <w:rFonts w:hint="eastAsia"/>
        </w:rPr>
        <w:t>必</w:t>
      </w:r>
      <w:r w:rsidR="0090506C">
        <w:rPr>
          <w:rFonts w:hint="eastAsia"/>
        </w:rPr>
        <w:t>选</w:t>
      </w:r>
      <w:r w:rsidR="00F1120D">
        <w:rPr>
          <w:rFonts w:hint="eastAsia"/>
        </w:rPr>
        <w:t>”</w:t>
      </w:r>
      <w:r w:rsidR="009E41AF">
        <w:rPr>
          <w:rFonts w:hint="eastAsia"/>
        </w:rPr>
        <w:t>的交易</w:t>
      </w:r>
      <w:r w:rsidR="0090506C">
        <w:rPr>
          <w:rFonts w:hint="eastAsia"/>
        </w:rPr>
        <w:t>。</w:t>
      </w:r>
    </w:p>
    <w:p w:rsidR="009E41AF" w:rsidRPr="00FB093D" w:rsidRDefault="004A1F30" w:rsidP="007A70D1">
      <w:pPr>
        <w:pStyle w:val="af4"/>
        <w:spacing w:before="156" w:after="156"/>
      </w:pPr>
      <w:r>
        <w:rPr>
          <w:rFonts w:hint="eastAsia"/>
        </w:rPr>
        <w:t xml:space="preserve"> </w:t>
      </w:r>
      <w:r w:rsidR="009E41AF">
        <w:rPr>
          <w:rFonts w:hint="eastAsia"/>
        </w:rPr>
        <w:t>居民</w:t>
      </w:r>
      <w:r w:rsidR="009E41AF" w:rsidRPr="00FB093D">
        <w:rPr>
          <w:rFonts w:hint="eastAsia"/>
        </w:rPr>
        <w:t>注册服务交互规范-角色和交易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25"/>
        <w:gridCol w:w="3230"/>
        <w:gridCol w:w="1592"/>
        <w:gridCol w:w="1598"/>
      </w:tblGrid>
      <w:tr w:rsidR="00DA4B67" w:rsidTr="00DA4B67">
        <w:tc>
          <w:tcPr>
            <w:tcW w:w="156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89" w:name="OLE_LINK28"/>
            <w:bookmarkStart w:id="90" w:name="OLE_LINK35"/>
            <w:r w:rsidRPr="008B1773">
              <w:rPr>
                <w:rFonts w:hint="eastAsia"/>
                <w:b/>
                <w:szCs w:val="18"/>
              </w:rPr>
              <w:t>角色</w:t>
            </w:r>
          </w:p>
        </w:tc>
        <w:tc>
          <w:tcPr>
            <w:tcW w:w="1728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B1773">
              <w:rPr>
                <w:rFonts w:hint="eastAsia"/>
                <w:b/>
                <w:szCs w:val="18"/>
              </w:rPr>
              <w:t>交易</w:t>
            </w:r>
          </w:p>
        </w:tc>
        <w:tc>
          <w:tcPr>
            <w:tcW w:w="852" w:type="pct"/>
            <w:tcBorders>
              <w:bottom w:val="single" w:sz="4" w:space="0" w:color="000000"/>
            </w:tcBorders>
            <w:shd w:val="clear" w:color="auto" w:fill="F3F3F3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编号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</w:tr>
      <w:tr w:rsidR="00DA4B67" w:rsidTr="00DA4B67">
        <w:tc>
          <w:tcPr>
            <w:tcW w:w="1565" w:type="pct"/>
            <w:shd w:val="clear" w:color="auto" w:fill="auto"/>
            <w:vAlign w:val="center"/>
          </w:tcPr>
          <w:p w:rsidR="00DA4B67" w:rsidRPr="008B1773" w:rsidRDefault="0078199A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审计</w:t>
            </w:r>
            <w:r w:rsidR="00022CA4">
              <w:rPr>
                <w:rFonts w:hint="eastAsia"/>
                <w:szCs w:val="18"/>
              </w:rPr>
              <w:t>服务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78199A" w:rsidP="0078199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记录审计事件</w:t>
            </w:r>
          </w:p>
        </w:tc>
        <w:tc>
          <w:tcPr>
            <w:tcW w:w="852" w:type="pct"/>
          </w:tcPr>
          <w:p w:rsidR="00DA4B67" w:rsidRPr="009E41AF" w:rsidRDefault="00DA4B67" w:rsidP="0090506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78199A">
              <w:rPr>
                <w:rFonts w:ascii="Consolas" w:hAnsi="Consolas"/>
                <w:b/>
                <w:sz w:val="18"/>
                <w:szCs w:val="18"/>
              </w:rPr>
              <w:t>AT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DA4B67" w:rsidRPr="009E41AF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DA4B67">
        <w:tc>
          <w:tcPr>
            <w:tcW w:w="1565" w:type="pct"/>
            <w:shd w:val="clear" w:color="auto" w:fill="auto"/>
            <w:vAlign w:val="center"/>
          </w:tcPr>
          <w:p w:rsidR="00DA4B67" w:rsidRPr="008B1773" w:rsidRDefault="0078199A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审计源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78199A" w:rsidP="00AD630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记录审计事件</w:t>
            </w:r>
          </w:p>
        </w:tc>
        <w:tc>
          <w:tcPr>
            <w:tcW w:w="852" w:type="pct"/>
          </w:tcPr>
          <w:p w:rsidR="00DA4B67" w:rsidRPr="008B1773" w:rsidRDefault="00DA4B67" w:rsidP="0078199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78199A">
              <w:rPr>
                <w:rFonts w:ascii="Consolas" w:hAnsi="Consolas"/>
                <w:b/>
                <w:sz w:val="18"/>
                <w:szCs w:val="18"/>
              </w:rPr>
              <w:t>AT</w:t>
            </w:r>
            <w:r w:rsidR="0078199A">
              <w:rPr>
                <w:rFonts w:ascii="Consolas" w:hAnsi="Consolas" w:hint="eastAsia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</w:tbl>
    <w:p w:rsidR="00727FAE" w:rsidRDefault="00727FAE" w:rsidP="00360429">
      <w:pPr>
        <w:pStyle w:val="a3"/>
        <w:spacing w:before="312" w:after="312"/>
      </w:pPr>
      <w:bookmarkStart w:id="91" w:name="_Toc458582891"/>
      <w:bookmarkStart w:id="92" w:name="_Toc458582909"/>
      <w:bookmarkStart w:id="93" w:name="_Toc458582921"/>
      <w:bookmarkStart w:id="94" w:name="_Toc459123454"/>
      <w:bookmarkStart w:id="95" w:name="_Toc486871208"/>
      <w:bookmarkEnd w:id="89"/>
      <w:bookmarkEnd w:id="90"/>
      <w:r>
        <w:t>交互服务</w:t>
      </w:r>
      <w:bookmarkEnd w:id="95"/>
    </w:p>
    <w:p w:rsidR="00727FAE" w:rsidRDefault="00727FAE" w:rsidP="00727FAE">
      <w:pPr>
        <w:pStyle w:val="a4"/>
        <w:spacing w:before="156" w:after="156"/>
      </w:pPr>
      <w:bookmarkStart w:id="96" w:name="_Toc486871209"/>
      <w:r>
        <w:rPr>
          <w:rFonts w:hint="eastAsia"/>
        </w:rPr>
        <w:t>服务定义</w:t>
      </w:r>
      <w:bookmarkEnd w:id="96"/>
    </w:p>
    <w:p w:rsidR="00727FAE" w:rsidRPr="00ED227C" w:rsidRDefault="007B061C" w:rsidP="00727FAE">
      <w:pPr>
        <w:pStyle w:val="aff3"/>
      </w:pPr>
      <w:r>
        <w:rPr>
          <w:rFonts w:hint="eastAsia"/>
        </w:rPr>
        <w:t>审计</w:t>
      </w:r>
      <w:r w:rsidR="00727FAE" w:rsidRPr="00E62B92">
        <w:rPr>
          <w:rFonts w:hint="eastAsia"/>
        </w:rPr>
        <w:t>服务</w:t>
      </w:r>
      <w:r w:rsidR="00727FAE">
        <w:rPr>
          <w:rFonts w:hint="eastAsia"/>
        </w:rPr>
        <w:t>定义应符合附件A</w:t>
      </w:r>
      <w:r w:rsidR="00ED227C">
        <w:rPr>
          <w:rFonts w:hint="eastAsia"/>
        </w:rPr>
        <w:t>居民</w:t>
      </w:r>
      <w:r>
        <w:rPr>
          <w:rFonts w:hint="eastAsia"/>
        </w:rPr>
        <w:t>审计</w:t>
      </w:r>
      <w:r w:rsidR="00ED227C">
        <w:rPr>
          <w:rFonts w:hint="eastAsia"/>
        </w:rPr>
        <w:t>服务WSDL文档要求。</w:t>
      </w:r>
    </w:p>
    <w:p w:rsidR="00E66289" w:rsidRPr="00E62B92" w:rsidRDefault="001167E8" w:rsidP="00727FAE">
      <w:pPr>
        <w:pStyle w:val="a4"/>
        <w:spacing w:before="156" w:after="156"/>
      </w:pPr>
      <w:bookmarkStart w:id="97" w:name="_Toc486871210"/>
      <w:r>
        <w:rPr>
          <w:rFonts w:hint="eastAsia"/>
        </w:rPr>
        <w:t>服务技术要求</w:t>
      </w:r>
      <w:bookmarkEnd w:id="91"/>
      <w:bookmarkEnd w:id="92"/>
      <w:bookmarkEnd w:id="93"/>
      <w:bookmarkEnd w:id="94"/>
      <w:bookmarkEnd w:id="97"/>
    </w:p>
    <w:p w:rsidR="00C4381C" w:rsidRPr="00E62B92" w:rsidRDefault="007B061C" w:rsidP="00C4381C">
      <w:pPr>
        <w:pStyle w:val="aff3"/>
      </w:pPr>
      <w:r>
        <w:rPr>
          <w:rFonts w:hint="eastAsia"/>
        </w:rPr>
        <w:t>审计</w:t>
      </w:r>
      <w:r w:rsidR="00C4381C" w:rsidRPr="00E62B92">
        <w:rPr>
          <w:rFonts w:hint="eastAsia"/>
        </w:rPr>
        <w:t>服务应符合WS/T 448-2014相关技术要求。</w:t>
      </w:r>
    </w:p>
    <w:p w:rsidR="00E66289" w:rsidRDefault="00E66289" w:rsidP="00360429">
      <w:pPr>
        <w:pStyle w:val="a3"/>
        <w:spacing w:before="312" w:after="312"/>
      </w:pPr>
      <w:bookmarkStart w:id="98" w:name="_Toc458582893"/>
      <w:bookmarkStart w:id="99" w:name="_Toc458582911"/>
      <w:bookmarkStart w:id="100" w:name="_Toc458582923"/>
      <w:bookmarkStart w:id="101" w:name="_Toc459123456"/>
      <w:bookmarkStart w:id="102" w:name="_Toc486871211"/>
      <w:r>
        <w:rPr>
          <w:rFonts w:hint="eastAsia"/>
        </w:rPr>
        <w:t>交易</w:t>
      </w:r>
      <w:bookmarkEnd w:id="98"/>
      <w:bookmarkEnd w:id="99"/>
      <w:bookmarkEnd w:id="100"/>
      <w:bookmarkEnd w:id="101"/>
      <w:bookmarkEnd w:id="102"/>
    </w:p>
    <w:p w:rsidR="00E66289" w:rsidRDefault="00D17FAA" w:rsidP="00360429">
      <w:pPr>
        <w:pStyle w:val="a4"/>
        <w:spacing w:before="156" w:after="156"/>
      </w:pPr>
      <w:bookmarkStart w:id="103" w:name="OLE_LINK23"/>
      <w:bookmarkStart w:id="104" w:name="OLE_LINK24"/>
      <w:bookmarkStart w:id="105" w:name="OLE_LINK25"/>
      <w:bookmarkStart w:id="106" w:name="_Toc486871212"/>
      <w:r>
        <w:rPr>
          <w:rFonts w:hint="eastAsia"/>
        </w:rPr>
        <w:t>记录审计</w:t>
      </w:r>
      <w:r>
        <w:t>事件</w:t>
      </w:r>
      <w:bookmarkEnd w:id="106"/>
    </w:p>
    <w:bookmarkEnd w:id="103"/>
    <w:bookmarkEnd w:id="104"/>
    <w:bookmarkEnd w:id="105"/>
    <w:p w:rsidR="008722A2" w:rsidRDefault="00AE34DC" w:rsidP="008722A2">
      <w:pPr>
        <w:pStyle w:val="a5"/>
        <w:spacing w:before="156" w:after="156"/>
      </w:pPr>
      <w:r>
        <w:rPr>
          <w:rFonts w:hint="eastAsia"/>
        </w:rPr>
        <w:t>用例</w:t>
      </w:r>
    </w:p>
    <w:p w:rsidR="00ED0BF8" w:rsidRPr="00ED0BF8" w:rsidRDefault="00FD5639" w:rsidP="00ED0BF8">
      <w:pPr>
        <w:pStyle w:val="aff3"/>
      </w:pPr>
      <w:r>
        <w:rPr>
          <w:rFonts w:hint="eastAsia"/>
        </w:rPr>
        <w:t>当触发事件发生时，</w:t>
      </w:r>
      <w:r w:rsidR="00ED0BF8" w:rsidRPr="00ED0BF8">
        <w:rPr>
          <w:rFonts w:hint="eastAsia"/>
        </w:rPr>
        <w:t>由</w:t>
      </w:r>
      <w:r>
        <w:rPr>
          <w:rFonts w:hint="eastAsia"/>
        </w:rPr>
        <w:t>审计源向审计服务记录审计事件</w:t>
      </w:r>
      <w:r w:rsidR="00ED0BF8" w:rsidRPr="00ED0BF8">
        <w:rPr>
          <w:rFonts w:hint="eastAsia"/>
        </w:rPr>
        <w:t>。</w:t>
      </w:r>
    </w:p>
    <w:bookmarkStart w:id="107" w:name="OLE_LINK10"/>
    <w:p w:rsidR="008722A2" w:rsidRPr="009D45DA" w:rsidRDefault="00226794" w:rsidP="008722A2">
      <w:pPr>
        <w:pStyle w:val="aff3"/>
        <w:rPr>
          <w:color w:val="FF0000"/>
        </w:rPr>
      </w:pPr>
      <w:r>
        <w:rPr>
          <w:rFonts w:ascii="Times New Roman"/>
          <w:kern w:val="2"/>
          <w:szCs w:val="24"/>
        </w:rPr>
        <w:object w:dxaOrig="5700" w:dyaOrig="3825">
          <v:shape id="_x0000_i1026" type="#_x0000_t75" style="width:285pt;height:190.5pt" o:ole="">
            <v:imagedata r:id="rId14" o:title=""/>
          </v:shape>
          <o:OLEObject Type="Embed" ProgID="Visio.Drawing.11" ShapeID="_x0000_i1026" DrawAspect="Content" ObjectID="_1560613046" r:id="rId15"/>
        </w:object>
      </w:r>
    </w:p>
    <w:bookmarkEnd w:id="107"/>
    <w:p w:rsidR="00FC6318" w:rsidRDefault="00FD5639" w:rsidP="00360429">
      <w:pPr>
        <w:pStyle w:val="a1"/>
        <w:spacing w:before="156" w:after="156"/>
      </w:pPr>
      <w:r>
        <w:rPr>
          <w:rFonts w:hint="eastAsia"/>
        </w:rPr>
        <w:t>审计服务</w:t>
      </w:r>
      <w:r w:rsidR="00FC6318">
        <w:rPr>
          <w:rFonts w:hint="eastAsia"/>
        </w:rPr>
        <w:t>用例图</w:t>
      </w:r>
      <w:r w:rsidR="00ED0BF8">
        <w:t xml:space="preserve"> </w:t>
      </w:r>
    </w:p>
    <w:p w:rsidR="00FC6318" w:rsidRDefault="00FC6318" w:rsidP="00FC6318">
      <w:pPr>
        <w:pStyle w:val="a5"/>
        <w:spacing w:before="156" w:after="156"/>
      </w:pPr>
      <w:bookmarkStart w:id="108" w:name="_Toc458582896"/>
      <w:r>
        <w:rPr>
          <w:rFonts w:hint="eastAsia"/>
        </w:rPr>
        <w:t>交</w:t>
      </w:r>
      <w:bookmarkEnd w:id="108"/>
      <w:r w:rsidR="00AE34DC">
        <w:rPr>
          <w:rFonts w:hint="eastAsia"/>
        </w:rPr>
        <w:t>易流程</w:t>
      </w:r>
    </w:p>
    <w:p w:rsidR="00A3756F" w:rsidRPr="009D45DA" w:rsidRDefault="00226794" w:rsidP="00A3756F">
      <w:pPr>
        <w:pStyle w:val="aff3"/>
        <w:tabs>
          <w:tab w:val="clear" w:pos="4201"/>
          <w:tab w:val="clear" w:pos="9298"/>
        </w:tabs>
        <w:ind w:rightChars="1214" w:right="2549" w:firstLineChars="540" w:firstLine="1134"/>
        <w:rPr>
          <w:color w:val="FF0000"/>
        </w:rPr>
      </w:pPr>
      <w:r>
        <w:object w:dxaOrig="7380" w:dyaOrig="3645">
          <v:shape id="_x0000_i1027" type="#_x0000_t75" style="width:322.5pt;height:158.25pt" o:ole="">
            <v:imagedata r:id="rId16" o:title=""/>
          </v:shape>
          <o:OLEObject Type="Embed" ProgID="Visio.Drawing.11" ShapeID="_x0000_i1027" DrawAspect="Content" ObjectID="_1560613047" r:id="rId17"/>
        </w:object>
      </w:r>
    </w:p>
    <w:p w:rsidR="00A3756F" w:rsidRDefault="00A3756F" w:rsidP="00A3756F">
      <w:pPr>
        <w:pStyle w:val="a1"/>
        <w:spacing w:before="156" w:after="156"/>
      </w:pPr>
      <w:bookmarkStart w:id="109" w:name="OLE_LINK65"/>
      <w:r>
        <w:rPr>
          <w:rFonts w:hint="eastAsia"/>
        </w:rPr>
        <w:t>交互图-</w:t>
      </w:r>
      <w:r w:rsidR="00745800">
        <w:rPr>
          <w:rFonts w:hint="eastAsia"/>
        </w:rPr>
        <w:t>记录审计事件</w:t>
      </w:r>
    </w:p>
    <w:bookmarkEnd w:id="109"/>
    <w:p w:rsidR="0047539D" w:rsidRDefault="0011273E" w:rsidP="0047539D">
      <w:pPr>
        <w:pStyle w:val="a5"/>
        <w:spacing w:before="156" w:after="156"/>
      </w:pPr>
      <w:r>
        <w:t>触发事件</w:t>
      </w:r>
    </w:p>
    <w:p w:rsidR="00D32C4A" w:rsidRDefault="00FD5639" w:rsidP="00D32C4A">
      <w:pPr>
        <w:pStyle w:val="aff3"/>
      </w:pPr>
      <w:r>
        <w:t>触发事件包括</w:t>
      </w:r>
      <w:r w:rsidR="00611036">
        <w:rPr>
          <w:rFonts w:hint="eastAsia"/>
        </w:rPr>
        <w:t>表2所列</w:t>
      </w:r>
      <w:r>
        <w:t>内容</w:t>
      </w:r>
      <w:r w:rsidR="0063383C">
        <w:rPr>
          <w:rFonts w:hint="eastAsia"/>
        </w:rPr>
        <w:t>。</w:t>
      </w:r>
    </w:p>
    <w:p w:rsidR="00F21EB0" w:rsidRDefault="00F21EB0" w:rsidP="00F21EB0">
      <w:pPr>
        <w:pStyle w:val="af4"/>
        <w:spacing w:before="156" w:after="156"/>
      </w:pPr>
      <w:r>
        <w:rPr>
          <w:rFonts w:hint="eastAsia"/>
        </w:rPr>
        <w:t>触发事件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3878"/>
        <w:gridCol w:w="1589"/>
        <w:gridCol w:w="3878"/>
      </w:tblGrid>
      <w:tr w:rsidR="00C46959" w:rsidRPr="0011273E" w:rsidTr="00770311">
        <w:tc>
          <w:tcPr>
            <w:tcW w:w="2075" w:type="pct"/>
          </w:tcPr>
          <w:p w:rsidR="00C46959" w:rsidRPr="0011273E" w:rsidRDefault="00C46959" w:rsidP="0011273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</w:rPr>
            </w:pPr>
            <w:r w:rsidRPr="0011273E">
              <w:rPr>
                <w:rFonts w:hint="eastAsia"/>
                <w:b/>
              </w:rPr>
              <w:t>触发事件</w:t>
            </w:r>
          </w:p>
        </w:tc>
        <w:tc>
          <w:tcPr>
            <w:tcW w:w="850" w:type="pct"/>
          </w:tcPr>
          <w:p w:rsidR="00C46959" w:rsidRPr="0011273E" w:rsidRDefault="006E5BC2" w:rsidP="0011273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计</w:t>
            </w:r>
            <w:r w:rsidR="004625ED">
              <w:rPr>
                <w:b/>
              </w:rPr>
              <w:t>源</w:t>
            </w:r>
          </w:p>
        </w:tc>
        <w:tc>
          <w:tcPr>
            <w:tcW w:w="2075" w:type="pct"/>
          </w:tcPr>
          <w:p w:rsidR="00C46959" w:rsidRPr="0011273E" w:rsidRDefault="004625ED" w:rsidP="0011273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</w:rPr>
            </w:pPr>
            <w:r>
              <w:rPr>
                <w:b/>
              </w:rPr>
              <w:t>描述</w:t>
            </w:r>
          </w:p>
        </w:tc>
      </w:tr>
      <w:tr w:rsidR="00C46959" w:rsidTr="00770311"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服务启动与终止</w:t>
            </w:r>
          </w:p>
        </w:tc>
        <w:tc>
          <w:tcPr>
            <w:tcW w:w="850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服务端</w:t>
            </w:r>
          </w:p>
        </w:tc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C46959" w:rsidTr="00770311"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收到信息交互访问请求</w:t>
            </w:r>
          </w:p>
        </w:tc>
        <w:tc>
          <w:tcPr>
            <w:tcW w:w="850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服务端</w:t>
            </w:r>
          </w:p>
        </w:tc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C46959" w:rsidTr="00770311">
        <w:tc>
          <w:tcPr>
            <w:tcW w:w="2075" w:type="pct"/>
          </w:tcPr>
          <w:p w:rsidR="00C46959" w:rsidRPr="00083B9D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 w:rsidRPr="00083B9D">
              <w:rPr>
                <w:rFonts w:hint="eastAsia"/>
              </w:rPr>
              <w:t>发出信息交互访问应答</w:t>
            </w:r>
          </w:p>
        </w:tc>
        <w:tc>
          <w:tcPr>
            <w:tcW w:w="850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服务端</w:t>
            </w:r>
          </w:p>
        </w:tc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C46959" w:rsidTr="00770311">
        <w:tc>
          <w:tcPr>
            <w:tcW w:w="2075" w:type="pct"/>
          </w:tcPr>
          <w:p w:rsidR="00C46959" w:rsidRPr="00083B9D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 w:rsidRPr="00083B9D">
              <w:t>发出请求信息</w:t>
            </w:r>
          </w:p>
        </w:tc>
        <w:tc>
          <w:tcPr>
            <w:tcW w:w="850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客户端</w:t>
            </w:r>
          </w:p>
        </w:tc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C46959" w:rsidTr="00770311">
        <w:tc>
          <w:tcPr>
            <w:tcW w:w="2075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收到应答信息</w:t>
            </w:r>
          </w:p>
        </w:tc>
        <w:tc>
          <w:tcPr>
            <w:tcW w:w="850" w:type="pct"/>
          </w:tcPr>
          <w:p w:rsidR="00C46959" w:rsidRDefault="004625ED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客户端</w:t>
            </w:r>
          </w:p>
        </w:tc>
        <w:tc>
          <w:tcPr>
            <w:tcW w:w="2075" w:type="pct"/>
          </w:tcPr>
          <w:p w:rsidR="00C46959" w:rsidRDefault="00C46959" w:rsidP="00D32C4A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AF0B7E" w:rsidRDefault="00562CC1" w:rsidP="00AF0B7E">
      <w:pPr>
        <w:pStyle w:val="a5"/>
        <w:spacing w:before="156" w:after="156"/>
      </w:pPr>
      <w:bookmarkStart w:id="110" w:name="OLE_LINK42"/>
      <w:bookmarkStart w:id="111" w:name="OLE_LINK43"/>
      <w:bookmarkStart w:id="112" w:name="OLE_LINK132"/>
      <w:r>
        <w:t>消息</w:t>
      </w:r>
      <w:r w:rsidR="00AF0B7E">
        <w:t>节点数据元定义</w:t>
      </w:r>
    </w:p>
    <w:p w:rsidR="000E61D9" w:rsidRPr="000E61D9" w:rsidRDefault="000E61D9" w:rsidP="000E61D9">
      <w:pPr>
        <w:pStyle w:val="aff3"/>
      </w:pPr>
      <w:r>
        <w:rPr>
          <w:rFonts w:hint="eastAsia"/>
        </w:rPr>
        <w:t>消息节点所涉及的数据元定义见表3。</w:t>
      </w:r>
    </w:p>
    <w:p w:rsidR="00F21EB0" w:rsidRPr="00F21EB0" w:rsidRDefault="00F21EB0" w:rsidP="00F21EB0">
      <w:pPr>
        <w:pStyle w:val="af4"/>
        <w:spacing w:before="156" w:after="156"/>
      </w:pPr>
      <w:r>
        <w:rPr>
          <w:rFonts w:hint="eastAsia"/>
        </w:rPr>
        <w:t>节点数据元定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2488"/>
        <w:gridCol w:w="3740"/>
        <w:gridCol w:w="3117"/>
      </w:tblGrid>
      <w:tr w:rsidR="00AF0B7E" w:rsidRPr="00611036" w:rsidTr="00770311">
        <w:tc>
          <w:tcPr>
            <w:tcW w:w="1331" w:type="pct"/>
          </w:tcPr>
          <w:p w:rsidR="00AF0B7E" w:rsidRPr="00611036" w:rsidRDefault="00AF0B7E" w:rsidP="00611036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center"/>
              <w:rPr>
                <w:b/>
              </w:rPr>
            </w:pPr>
            <w:r w:rsidRPr="00611036">
              <w:rPr>
                <w:rFonts w:hint="eastAsia"/>
                <w:b/>
              </w:rPr>
              <w:t>数据元名称</w:t>
            </w:r>
          </w:p>
        </w:tc>
        <w:tc>
          <w:tcPr>
            <w:tcW w:w="2001" w:type="pct"/>
          </w:tcPr>
          <w:p w:rsidR="00AF0B7E" w:rsidRPr="00611036" w:rsidRDefault="00AF0B7E" w:rsidP="00611036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center"/>
              <w:rPr>
                <w:b/>
              </w:rPr>
            </w:pPr>
            <w:r w:rsidRPr="00611036">
              <w:rPr>
                <w:rFonts w:hint="eastAsia"/>
                <w:b/>
              </w:rPr>
              <w:t>消息节点代码</w:t>
            </w:r>
          </w:p>
        </w:tc>
        <w:tc>
          <w:tcPr>
            <w:tcW w:w="1668" w:type="pct"/>
          </w:tcPr>
          <w:p w:rsidR="00AF0B7E" w:rsidRPr="00611036" w:rsidRDefault="00AA777C" w:rsidP="00611036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center"/>
              <w:rPr>
                <w:b/>
              </w:rPr>
            </w:pPr>
            <w:r w:rsidRPr="00611036">
              <w:rPr>
                <w:rFonts w:hint="eastAsia"/>
                <w:b/>
              </w:rPr>
              <w:t>定义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消息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Messag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记录审计消息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Identification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记录事件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 xml:space="preserve">事件类型 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IdentificationTyp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的数据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ctiveParticipant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记录参与者的信息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ctiveParticipantTyp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的数据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源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SourceIdentification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记录审计源信息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源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SourceIdentificationTyp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源的数据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Identification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的具体对象信息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IdentificationTyp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标识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ID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表事件的唯一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值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dValueType</w:t>
            </w:r>
          </w:p>
        </w:tc>
        <w:tc>
          <w:tcPr>
            <w:tcW w:w="1668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值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lastRenderedPageBreak/>
              <w:t>事件类型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TypeCode</w:t>
            </w:r>
          </w:p>
        </w:tc>
        <w:tc>
          <w:tcPr>
            <w:tcW w:w="1668" w:type="pct"/>
          </w:tcPr>
          <w:p w:rsidR="00AF0B7E" w:rsidRDefault="00896084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事件类型代码表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</w:t>
            </w:r>
            <w:r w:rsidR="00896084">
              <w:rPr>
                <w:rFonts w:hint="eastAsia"/>
              </w:rPr>
              <w:t>操作</w:t>
            </w:r>
            <w:r>
              <w:rPr>
                <w:rFonts w:hint="eastAsia"/>
              </w:rPr>
              <w:t>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ActionCode</w:t>
            </w:r>
          </w:p>
        </w:tc>
        <w:tc>
          <w:tcPr>
            <w:tcW w:w="1668" w:type="pct"/>
          </w:tcPr>
          <w:p w:rsidR="00AF0B7E" w:rsidRDefault="00896084" w:rsidP="00B8493C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审计事件的操作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日期时间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DateTime</w:t>
            </w:r>
          </w:p>
        </w:tc>
        <w:tc>
          <w:tcPr>
            <w:tcW w:w="1668" w:type="pct"/>
          </w:tcPr>
          <w:p w:rsidR="00AF0B7E" w:rsidRDefault="00896084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审计事件发生的日期时间。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事件结果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EventOutcomeIndicator</w:t>
            </w:r>
          </w:p>
        </w:tc>
        <w:tc>
          <w:tcPr>
            <w:tcW w:w="1668" w:type="pct"/>
          </w:tcPr>
          <w:p w:rsidR="00AF0B7E" w:rsidRDefault="00B8493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事件成功及失败的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源类型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SourceTypeCode</w:t>
            </w:r>
          </w:p>
        </w:tc>
        <w:tc>
          <w:tcPr>
            <w:tcW w:w="1668" w:type="pct"/>
          </w:tcPr>
          <w:p w:rsidR="00AF0B7E" w:rsidRDefault="00B8493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由服务请求及应答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值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dValueType</w:t>
            </w:r>
          </w:p>
        </w:tc>
        <w:tc>
          <w:tcPr>
            <w:tcW w:w="1668" w:type="pct"/>
          </w:tcPr>
          <w:p w:rsidR="00AF0B7E" w:rsidRDefault="00B8493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经编码的值域表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企业网站ID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EnterpriseSite ID</w:t>
            </w:r>
          </w:p>
        </w:tc>
        <w:tc>
          <w:tcPr>
            <w:tcW w:w="1668" w:type="pct"/>
          </w:tcPr>
          <w:p w:rsidR="00AF0B7E" w:rsidRDefault="00B8493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内部服务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审计源标识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uditSourceID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 w:rsidRPr="00677977">
              <w:rPr>
                <w:rFonts w:hint="eastAsia"/>
              </w:rPr>
              <w:t>审计源的</w:t>
            </w:r>
            <w:r w:rsidRPr="00677977">
              <w:t>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角色标识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RoleIDCode</w:t>
            </w:r>
          </w:p>
        </w:tc>
        <w:tc>
          <w:tcPr>
            <w:tcW w:w="1668" w:type="pct"/>
          </w:tcPr>
          <w:p w:rsidR="00AF0B7E" w:rsidRDefault="00792B6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角色</w:t>
            </w:r>
            <w:r>
              <w:t>标识的</w:t>
            </w:r>
            <w:r>
              <w:rPr>
                <w:rFonts w:hint="eastAsia"/>
              </w:rPr>
              <w:t>代码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用户标识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UserID</w:t>
            </w:r>
          </w:p>
        </w:tc>
        <w:tc>
          <w:tcPr>
            <w:tcW w:w="1668" w:type="pct"/>
          </w:tcPr>
          <w:p w:rsidR="00AF0B7E" w:rsidRDefault="00792B6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表</w:t>
            </w:r>
            <w:r>
              <w:t>用户的唯一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替代用户标识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AlternativeUserID</w:t>
            </w:r>
          </w:p>
        </w:tc>
        <w:tc>
          <w:tcPr>
            <w:tcW w:w="1668" w:type="pct"/>
          </w:tcPr>
          <w:p w:rsidR="00AF0B7E" w:rsidRDefault="00792B6C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替代</w:t>
            </w:r>
            <w:r>
              <w:t>用户的唯一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用户名称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UserName</w:t>
            </w:r>
          </w:p>
        </w:tc>
        <w:tc>
          <w:tcPr>
            <w:tcW w:w="1668" w:type="pct"/>
          </w:tcPr>
          <w:p w:rsidR="00AF0B7E" w:rsidRDefault="00575F4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的名称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用户为请求者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UserIsRequestor</w:t>
            </w:r>
          </w:p>
        </w:tc>
        <w:tc>
          <w:tcPr>
            <w:tcW w:w="1668" w:type="pct"/>
          </w:tcPr>
          <w:p w:rsidR="00AF0B7E" w:rsidRDefault="00575F4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用户</w:t>
            </w:r>
            <w:r>
              <w:t>为请求者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网络访问点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NetworkAccessPointID</w:t>
            </w:r>
          </w:p>
        </w:tc>
        <w:tc>
          <w:tcPr>
            <w:tcW w:w="1668" w:type="pct"/>
          </w:tcPr>
          <w:p w:rsidR="00AF0B7E" w:rsidRDefault="00575F4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网络</w:t>
            </w:r>
            <w:r>
              <w:t>访问点的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网络访问点类型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NetworkAccessPointTypeCode</w:t>
            </w:r>
          </w:p>
        </w:tc>
        <w:tc>
          <w:tcPr>
            <w:tcW w:w="1668" w:type="pct"/>
          </w:tcPr>
          <w:p w:rsidR="00AF0B7E" w:rsidRDefault="00575F4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网络</w:t>
            </w:r>
            <w:r>
              <w:t>访问点的类型代码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677977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</w:t>
            </w:r>
            <w:r w:rsidR="00677977">
              <w:rPr>
                <w:rFonts w:hint="eastAsia"/>
              </w:rPr>
              <w:t>对象</w:t>
            </w:r>
            <w:r>
              <w:rPr>
                <w:rFonts w:hint="eastAsia"/>
              </w:rPr>
              <w:t>ID类型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IDTypeCode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</w:t>
            </w:r>
            <w:r>
              <w:t>对象标识的类型代码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值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dValueType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值</w:t>
            </w:r>
            <w:r>
              <w:t>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名称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Name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名称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查询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Query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对象查询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具体对象描述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Detail</w:t>
            </w:r>
          </w:p>
        </w:tc>
        <w:tc>
          <w:tcPr>
            <w:tcW w:w="1668" w:type="pct"/>
          </w:tcPr>
          <w:p w:rsidR="00AF0B7E" w:rsidRDefault="00677977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对象</w:t>
            </w:r>
            <w:r>
              <w:t>的具体</w:t>
            </w:r>
            <w:r>
              <w:rPr>
                <w:rFonts w:hint="eastAsia"/>
              </w:rPr>
              <w:t>描述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类型/值对类型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Type Value Pair Type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类型/值对类型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参与者具体对象标识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ID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</w:t>
            </w:r>
            <w:r>
              <w:t>对象的</w:t>
            </w:r>
            <w:r>
              <w:rPr>
                <w:rFonts w:hint="eastAsia"/>
              </w:rPr>
              <w:t>标识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参与者对象类型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TypeCode</w:t>
            </w:r>
          </w:p>
        </w:tc>
        <w:tc>
          <w:tcPr>
            <w:tcW w:w="1668" w:type="pct"/>
          </w:tcPr>
          <w:p w:rsidR="00B571DF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</w:t>
            </w:r>
            <w:r>
              <w:t>对象的</w:t>
            </w:r>
            <w:r>
              <w:rPr>
                <w:rFonts w:hint="eastAsia"/>
              </w:rPr>
              <w:t>类型</w:t>
            </w:r>
            <w:r>
              <w:t>代码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参与者对象类型角色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TypeCodeRole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对象</w:t>
            </w:r>
            <w:r>
              <w:t>的类型代码角色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t>参与者对象生命周期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DataLifeCycle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</w:t>
            </w:r>
            <w:r>
              <w:t>对象的生命周期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对象敏感度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ParticipantObjectSensitivity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参与者对象</w:t>
            </w:r>
            <w:r>
              <w:t>的敏感</w:t>
            </w:r>
            <w:r>
              <w:rPr>
                <w:rFonts w:hint="eastAsia"/>
              </w:rPr>
              <w:t>度</w:t>
            </w:r>
          </w:p>
        </w:tc>
      </w:tr>
      <w:tr w:rsidR="00AF0B7E" w:rsidTr="00770311">
        <w:tc>
          <w:tcPr>
            <w:tcW w:w="133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2001" w:type="pct"/>
          </w:tcPr>
          <w:p w:rsidR="00AF0B7E" w:rsidRDefault="00AF0B7E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</w:t>
            </w:r>
          </w:p>
        </w:tc>
        <w:tc>
          <w:tcPr>
            <w:tcW w:w="1668" w:type="pct"/>
          </w:tcPr>
          <w:p w:rsidR="00AF0B7E" w:rsidRDefault="00B571DF" w:rsidP="00DC4C2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</w:tr>
      <w:tr w:rsidR="00F21EB0" w:rsidTr="00770311">
        <w:tc>
          <w:tcPr>
            <w:tcW w:w="133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显示名称</w:t>
            </w:r>
          </w:p>
        </w:tc>
        <w:tc>
          <w:tcPr>
            <w:tcW w:w="200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displayName</w:t>
            </w:r>
          </w:p>
        </w:tc>
        <w:tc>
          <w:tcPr>
            <w:tcW w:w="1668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显示名称</w:t>
            </w:r>
          </w:p>
        </w:tc>
      </w:tr>
      <w:tr w:rsidR="00F21EB0" w:rsidTr="00770311">
        <w:tc>
          <w:tcPr>
            <w:tcW w:w="133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原本</w:t>
            </w:r>
          </w:p>
        </w:tc>
        <w:tc>
          <w:tcPr>
            <w:tcW w:w="200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OriginalText</w:t>
            </w:r>
          </w:p>
        </w:tc>
        <w:tc>
          <w:tcPr>
            <w:tcW w:w="1668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原本</w:t>
            </w:r>
          </w:p>
        </w:tc>
      </w:tr>
      <w:tr w:rsidR="00F21EB0" w:rsidTr="00770311">
        <w:tc>
          <w:tcPr>
            <w:tcW w:w="133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系统</w:t>
            </w:r>
          </w:p>
        </w:tc>
        <w:tc>
          <w:tcPr>
            <w:tcW w:w="200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System</w:t>
            </w:r>
          </w:p>
        </w:tc>
        <w:tc>
          <w:tcPr>
            <w:tcW w:w="1668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系统</w:t>
            </w:r>
          </w:p>
        </w:tc>
      </w:tr>
      <w:tr w:rsidR="00F21EB0" w:rsidTr="00770311">
        <w:tc>
          <w:tcPr>
            <w:tcW w:w="133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系统名称</w:t>
            </w:r>
          </w:p>
        </w:tc>
        <w:tc>
          <w:tcPr>
            <w:tcW w:w="200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codeSystemName</w:t>
            </w:r>
          </w:p>
        </w:tc>
        <w:tc>
          <w:tcPr>
            <w:tcW w:w="1668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代码系统的名称</w:t>
            </w:r>
          </w:p>
        </w:tc>
      </w:tr>
      <w:tr w:rsidR="00F21EB0" w:rsidTr="00770311">
        <w:tc>
          <w:tcPr>
            <w:tcW w:w="133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对象标识符</w:t>
            </w:r>
          </w:p>
        </w:tc>
        <w:tc>
          <w:tcPr>
            <w:tcW w:w="2001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  <w:jc w:val="left"/>
              <w:rPr>
                <w:rFonts w:cs="宋体"/>
                <w:color w:val="000000"/>
                <w:sz w:val="18"/>
                <w:highlight w:val="white"/>
                <w:lang w:val="zh-CN"/>
              </w:rPr>
            </w:pPr>
            <w:r>
              <w:rPr>
                <w:rFonts w:cs="宋体"/>
                <w:color w:val="000000"/>
                <w:sz w:val="18"/>
                <w:highlight w:val="white"/>
                <w:lang w:val="zh-CN"/>
              </w:rPr>
              <w:t>OID</w:t>
            </w:r>
          </w:p>
        </w:tc>
        <w:tc>
          <w:tcPr>
            <w:tcW w:w="1668" w:type="pct"/>
          </w:tcPr>
          <w:p w:rsidR="00F21EB0" w:rsidRDefault="00F21EB0" w:rsidP="00F21EB0">
            <w:pPr>
              <w:pStyle w:val="aff3"/>
              <w:tabs>
                <w:tab w:val="clear" w:pos="4201"/>
                <w:tab w:val="clear" w:pos="9298"/>
                <w:tab w:val="center" w:pos="2331"/>
                <w:tab w:val="right" w:leader="dot" w:pos="5160"/>
              </w:tabs>
              <w:ind w:firstLineChars="0" w:firstLine="0"/>
            </w:pPr>
            <w:r>
              <w:rPr>
                <w:rFonts w:hint="eastAsia"/>
              </w:rPr>
              <w:t>对象标识符</w:t>
            </w:r>
          </w:p>
        </w:tc>
      </w:tr>
    </w:tbl>
    <w:p w:rsidR="00E626E2" w:rsidRDefault="00E626E2" w:rsidP="0011273E">
      <w:pPr>
        <w:pStyle w:val="a5"/>
        <w:spacing w:before="156" w:after="156"/>
      </w:pPr>
      <w:r w:rsidRPr="00A3756F">
        <w:rPr>
          <w:rFonts w:hint="eastAsia"/>
        </w:rPr>
        <w:t>消息</w:t>
      </w:r>
      <w:r w:rsidRPr="00A3756F">
        <w:t>结构</w:t>
      </w:r>
    </w:p>
    <w:p w:rsidR="00A16B44" w:rsidRDefault="0011273E" w:rsidP="00A16B44">
      <w:pPr>
        <w:pStyle w:val="aff3"/>
      </w:pPr>
      <w:r>
        <w:t>审计</w:t>
      </w:r>
      <w:r w:rsidR="00A16B44">
        <w:t>消息</w:t>
      </w:r>
      <w:r w:rsidR="00967EF6">
        <w:rPr>
          <w:rFonts w:hint="eastAsia"/>
        </w:rPr>
        <w:t>结构</w:t>
      </w:r>
      <w:r w:rsidR="001E3151">
        <w:rPr>
          <w:rFonts w:hint="eastAsia"/>
        </w:rPr>
        <w:t>图</w:t>
      </w:r>
      <w:r w:rsidR="00967EF6">
        <w:rPr>
          <w:rFonts w:hint="eastAsia"/>
        </w:rPr>
        <w:t>见图</w:t>
      </w:r>
      <w:r w:rsidR="0037347E">
        <w:t>4</w:t>
      </w:r>
    </w:p>
    <w:p w:rsidR="00967EF6" w:rsidRDefault="00697ABF" w:rsidP="00DA365F">
      <w:pPr>
        <w:pStyle w:val="aff3"/>
        <w:ind w:firstLineChars="0" w:firstLine="0"/>
      </w:pPr>
      <w:r>
        <w:lastRenderedPageBreak/>
        <w:drawing>
          <wp:inline distT="0" distB="0" distL="0" distR="0" wp14:anchorId="484B3AAE" wp14:editId="0916FBE8">
            <wp:extent cx="5321161" cy="28210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26483" cy="2823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B9" w:rsidRPr="00A16B44" w:rsidRDefault="0011273E" w:rsidP="003D739A">
      <w:pPr>
        <w:pStyle w:val="a1"/>
        <w:spacing w:before="156" w:after="156"/>
      </w:pPr>
      <w:bookmarkStart w:id="113" w:name="OLE_LINK58"/>
      <w:bookmarkStart w:id="114" w:name="OLE_LINK59"/>
      <w:r>
        <w:rPr>
          <w:rFonts w:hint="eastAsia"/>
        </w:rPr>
        <w:t>审计消息</w:t>
      </w:r>
      <w:r w:rsidR="006216B9">
        <w:rPr>
          <w:rFonts w:hint="eastAsia"/>
        </w:rPr>
        <w:t>结构模式</w:t>
      </w:r>
      <w:r>
        <w:rPr>
          <w:rFonts w:hint="eastAsia"/>
        </w:rPr>
        <w:t>图</w:t>
      </w:r>
    </w:p>
    <w:p w:rsidR="007A70D1" w:rsidRDefault="00A3756F" w:rsidP="00F21EB0">
      <w:pPr>
        <w:pStyle w:val="aff3"/>
        <w:ind w:leftChars="-202" w:left="-424" w:firstLineChars="201" w:firstLine="422"/>
      </w:pPr>
      <w:bookmarkStart w:id="115" w:name="OLE_LINK50"/>
      <w:bookmarkStart w:id="116" w:name="OLE_LINK51"/>
      <w:bookmarkStart w:id="117" w:name="OLE_LINK131"/>
      <w:bookmarkEnd w:id="113"/>
      <w:bookmarkEnd w:id="114"/>
      <w:r>
        <w:t>消息的</w:t>
      </w:r>
      <w:r w:rsidR="007A70D1">
        <w:t>语法</w:t>
      </w:r>
      <w:bookmarkEnd w:id="115"/>
      <w:bookmarkEnd w:id="116"/>
      <w:r w:rsidR="006216B9">
        <w:t>应符合</w:t>
      </w:r>
      <w:r w:rsidR="00E626E2">
        <w:rPr>
          <w:rFonts w:hint="eastAsia"/>
        </w:rPr>
        <w:t>规范性</w:t>
      </w:r>
      <w:r w:rsidR="00E626E2">
        <w:t>附录</w:t>
      </w:r>
      <w:r w:rsidR="00E626E2">
        <w:rPr>
          <w:rFonts w:hint="eastAsia"/>
        </w:rPr>
        <w:t>B</w:t>
      </w:r>
      <w:r w:rsidR="00E626E2">
        <w:t xml:space="preserve">.1 </w:t>
      </w:r>
      <w:r w:rsidR="0011273E">
        <w:rPr>
          <w:rFonts w:hint="eastAsia"/>
        </w:rPr>
        <w:t>审计消息</w:t>
      </w:r>
      <w:r w:rsidR="006216B9">
        <w:rPr>
          <w:rFonts w:hint="eastAsia"/>
        </w:rPr>
        <w:t>结构模式</w:t>
      </w:r>
      <w:r w:rsidR="001E3151">
        <w:rPr>
          <w:rFonts w:hint="eastAsia"/>
        </w:rPr>
        <w:t>AuditMessage元素</w:t>
      </w:r>
      <w:r w:rsidR="006216B9">
        <w:rPr>
          <w:rFonts w:hint="eastAsia"/>
        </w:rPr>
        <w:t>要求。</w:t>
      </w:r>
      <w:bookmarkStart w:id="118" w:name="OLE_LINK52"/>
      <w:bookmarkStart w:id="119" w:name="OLE_LINK53"/>
      <w:bookmarkEnd w:id="117"/>
      <w:r w:rsidR="00DA365F">
        <w:rPr>
          <w:rFonts w:hint="eastAsia"/>
        </w:rPr>
        <w:t>审计消息应</w:t>
      </w:r>
      <w:r w:rsidR="00716F97">
        <w:rPr>
          <w:rFonts w:hint="eastAsia"/>
        </w:rPr>
        <w:t>符合</w:t>
      </w:r>
      <w:r w:rsidR="007A70D1">
        <w:t>表</w:t>
      </w:r>
      <w:r w:rsidR="00F21EB0">
        <w:t>4</w:t>
      </w:r>
      <w:r w:rsidR="007A70D1">
        <w:rPr>
          <w:rFonts w:hint="eastAsia"/>
        </w:rPr>
        <w:t>的</w:t>
      </w:r>
      <w:r w:rsidR="007A70D1">
        <w:t>语法约束。</w:t>
      </w:r>
      <w:bookmarkEnd w:id="118"/>
      <w:bookmarkEnd w:id="119"/>
    </w:p>
    <w:p w:rsidR="00F21EB0" w:rsidRDefault="00F21EB0" w:rsidP="00F21EB0">
      <w:pPr>
        <w:pStyle w:val="af4"/>
        <w:spacing w:before="156" w:after="156"/>
      </w:pPr>
      <w:r>
        <w:rPr>
          <w:rFonts w:hint="eastAsia"/>
        </w:rPr>
        <w:t>审计消息语法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54"/>
        <w:gridCol w:w="609"/>
        <w:gridCol w:w="968"/>
        <w:gridCol w:w="3114"/>
      </w:tblGrid>
      <w:tr w:rsidR="00FA18E5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FA18E5" w:rsidRPr="00FA18E5" w:rsidRDefault="00AA777C" w:rsidP="00F21EB0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leftChars="-53" w:left="-111" w:firstLineChars="53" w:firstLine="111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FA18E5" w:rsidRPr="00FA18E5" w:rsidRDefault="00FA18E5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FA18E5" w:rsidRPr="00FA18E5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FA18E5" w:rsidRPr="00FA18E5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1E3151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1E3151" w:rsidRDefault="0025444D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561B08">
              <w:rPr>
                <w:rFonts w:hint="eastAsia"/>
                <w:szCs w:val="18"/>
              </w:rPr>
              <w:t>Audit</w:t>
            </w:r>
            <w:r w:rsidR="001E3151">
              <w:rPr>
                <w:rFonts w:hint="eastAsia"/>
                <w:szCs w:val="18"/>
              </w:rPr>
              <w:t>Message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1E3151" w:rsidRPr="00FA18E5" w:rsidRDefault="001E3151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1..1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1E3151" w:rsidRDefault="009B7178" w:rsidP="0017747A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1E3151" w:rsidRDefault="001E3151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根节点</w:t>
            </w:r>
          </w:p>
        </w:tc>
      </w:tr>
      <w:tr w:rsidR="00FA18E5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FA18E5" w:rsidRPr="00FA18E5" w:rsidRDefault="0025444D" w:rsidP="0025444D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>
              <w:rPr>
                <w:rFonts w:hint="eastAsia"/>
                <w:szCs w:val="18"/>
              </w:rPr>
              <w:t>AuditMessage</w:t>
            </w:r>
            <w:r>
              <w:rPr>
                <w:szCs w:val="18"/>
              </w:rPr>
              <w:t>/</w:t>
            </w:r>
            <w:r w:rsidR="00FA18E5" w:rsidRPr="00FA18E5">
              <w:rPr>
                <w:szCs w:val="18"/>
              </w:rPr>
              <w:t>EventIdentification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FA18E5" w:rsidRPr="00FA18E5" w:rsidDel="0067161B" w:rsidRDefault="00FA18E5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1..1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FA18E5" w:rsidRPr="00FA18E5" w:rsidRDefault="009B7178" w:rsidP="0017747A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FA18E5" w:rsidRPr="00FA18E5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t>EventIdentification</w:t>
            </w:r>
            <w:r>
              <w:t>Type</w:t>
            </w:r>
          </w:p>
        </w:tc>
      </w:tr>
      <w:tr w:rsidR="00FA18E5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FA18E5" w:rsidRPr="00FA18E5" w:rsidRDefault="0025444D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>
              <w:rPr>
                <w:rFonts w:hint="eastAsia"/>
                <w:szCs w:val="18"/>
              </w:rPr>
              <w:t>AuditMessage</w:t>
            </w:r>
            <w:r>
              <w:rPr>
                <w:szCs w:val="18"/>
              </w:rPr>
              <w:t>/</w:t>
            </w:r>
            <w:r w:rsidR="00FA18E5" w:rsidRPr="00FA18E5">
              <w:rPr>
                <w:szCs w:val="18"/>
              </w:rPr>
              <w:t>ActiveParticipant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FA18E5" w:rsidRPr="00FA18E5" w:rsidDel="0067161B" w:rsidRDefault="00FA18E5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1..</w:t>
            </w:r>
            <w:r w:rsidR="002A2FE7">
              <w:rPr>
                <w:szCs w:val="18"/>
              </w:rPr>
              <w:t>n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FA18E5" w:rsidRPr="00FA18E5" w:rsidRDefault="009B7178" w:rsidP="0017747A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FA18E5" w:rsidRPr="00FA18E5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10657">
              <w:t>ActiveParticipant</w:t>
            </w:r>
            <w:r>
              <w:t>Type</w:t>
            </w:r>
          </w:p>
        </w:tc>
      </w:tr>
      <w:tr w:rsidR="00FA18E5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FA18E5" w:rsidRPr="00FA18E5" w:rsidDel="0067161B" w:rsidRDefault="0025444D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>
              <w:rPr>
                <w:rFonts w:hint="eastAsia"/>
                <w:szCs w:val="18"/>
              </w:rPr>
              <w:t>AuditMessage</w:t>
            </w:r>
            <w:r>
              <w:rPr>
                <w:szCs w:val="18"/>
              </w:rPr>
              <w:t>/</w:t>
            </w:r>
            <w:r w:rsidR="00FA18E5" w:rsidRPr="00FA18E5">
              <w:rPr>
                <w:szCs w:val="18"/>
              </w:rPr>
              <w:t>AuditSourceIdentification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FA18E5" w:rsidRPr="00FA18E5" w:rsidDel="0067161B" w:rsidRDefault="00FA18E5" w:rsidP="002A2FE7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1..</w:t>
            </w:r>
            <w:r w:rsidR="002A2FE7">
              <w:rPr>
                <w:szCs w:val="18"/>
              </w:rPr>
              <w:t>n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FA18E5" w:rsidRPr="00FA18E5" w:rsidRDefault="009B7178" w:rsidP="0017747A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FA18E5" w:rsidRPr="00FA18E5" w:rsidDel="0067161B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t>AuditSourceIdentification</w:t>
            </w:r>
            <w:r>
              <w:t>Type</w:t>
            </w:r>
          </w:p>
        </w:tc>
      </w:tr>
      <w:tr w:rsidR="00FA18E5" w:rsidRPr="00D31D66" w:rsidTr="00770311">
        <w:trPr>
          <w:jc w:val="center"/>
        </w:trPr>
        <w:tc>
          <w:tcPr>
            <w:tcW w:w="2490" w:type="pct"/>
            <w:shd w:val="clear" w:color="auto" w:fill="auto"/>
            <w:vAlign w:val="center"/>
          </w:tcPr>
          <w:p w:rsidR="00FA18E5" w:rsidRPr="00FA18E5" w:rsidDel="0067161B" w:rsidRDefault="0025444D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>
              <w:rPr>
                <w:rFonts w:hint="eastAsia"/>
                <w:szCs w:val="18"/>
              </w:rPr>
              <w:t>AuditMessage</w:t>
            </w:r>
            <w:r>
              <w:rPr>
                <w:szCs w:val="18"/>
              </w:rPr>
              <w:t>/</w:t>
            </w:r>
            <w:r w:rsidR="00FA18E5" w:rsidRPr="00FA18E5">
              <w:rPr>
                <w:szCs w:val="18"/>
              </w:rPr>
              <w:t>ParticipantObjectIdentification</w:t>
            </w:r>
          </w:p>
        </w:tc>
        <w:tc>
          <w:tcPr>
            <w:tcW w:w="326" w:type="pct"/>
            <w:shd w:val="clear" w:color="auto" w:fill="auto"/>
            <w:vAlign w:val="center"/>
          </w:tcPr>
          <w:p w:rsidR="00FA18E5" w:rsidRPr="00FA18E5" w:rsidDel="0067161B" w:rsidRDefault="00FA18E5" w:rsidP="002A2FE7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0..</w:t>
            </w:r>
            <w:r w:rsidR="002A2FE7">
              <w:rPr>
                <w:szCs w:val="18"/>
              </w:rPr>
              <w:t>n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FA18E5" w:rsidRPr="00FA18E5" w:rsidRDefault="009B7178" w:rsidP="0017747A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666" w:type="pct"/>
            <w:shd w:val="clear" w:color="auto" w:fill="auto"/>
            <w:vAlign w:val="center"/>
          </w:tcPr>
          <w:p w:rsidR="00FA18E5" w:rsidRPr="00FA18E5" w:rsidDel="0067161B" w:rsidRDefault="00AA777C" w:rsidP="00FA18E5">
            <w:pPr>
              <w:pStyle w:val="aff3"/>
              <w:tabs>
                <w:tab w:val="clear" w:pos="4201"/>
                <w:tab w:val="clear" w:pos="9298"/>
                <w:tab w:val="center" w:pos="2207"/>
                <w:tab w:val="right" w:leader="dot" w:pos="4886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t>ParticipantObjectIdentification</w:t>
            </w:r>
            <w:r>
              <w:t>Type</w:t>
            </w:r>
          </w:p>
        </w:tc>
      </w:tr>
    </w:tbl>
    <w:p w:rsidR="00C25E0F" w:rsidRDefault="00C25E0F" w:rsidP="00697ABF">
      <w:pPr>
        <w:pStyle w:val="a5"/>
        <w:spacing w:before="156" w:after="156"/>
      </w:pPr>
      <w:r>
        <w:rPr>
          <w:rFonts w:hint="eastAsia"/>
        </w:rPr>
        <w:t>数据类型</w:t>
      </w:r>
    </w:p>
    <w:p w:rsidR="00DC4C20" w:rsidRPr="00DC4C20" w:rsidRDefault="00DC4C20" w:rsidP="00DC4C20">
      <w:pPr>
        <w:pStyle w:val="aff7"/>
        <w:spacing w:before="156" w:after="156"/>
      </w:pPr>
      <w:r>
        <w:t>数据类型概述</w:t>
      </w:r>
    </w:p>
    <w:p w:rsidR="00C25E0F" w:rsidRDefault="00C25E0F" w:rsidP="00C25E0F">
      <w:pPr>
        <w:pStyle w:val="aff3"/>
      </w:pPr>
      <w:r>
        <w:rPr>
          <w:rFonts w:hint="eastAsia"/>
        </w:rPr>
        <w:t>审计消息定义的</w:t>
      </w:r>
      <w:r w:rsidR="00DC4C20">
        <w:rPr>
          <w:rFonts w:hint="eastAsia"/>
        </w:rPr>
        <w:t>复杂</w:t>
      </w:r>
      <w:r>
        <w:rPr>
          <w:rFonts w:hint="eastAsia"/>
        </w:rPr>
        <w:t>数据类型包括：</w:t>
      </w:r>
    </w:p>
    <w:p w:rsidR="00C25E0F" w:rsidRDefault="00C25E0F" w:rsidP="00C25E0F">
      <w:pPr>
        <w:pStyle w:val="ab"/>
      </w:pPr>
      <w:r w:rsidRPr="00FA18E5">
        <w:t>EventIdentification</w:t>
      </w:r>
      <w:r>
        <w:t>Type：事件类</w:t>
      </w:r>
      <w:r w:rsidR="00DC4C20">
        <w:t>型</w:t>
      </w:r>
      <w:r>
        <w:rPr>
          <w:rFonts w:hint="eastAsia"/>
        </w:rPr>
        <w:t>；</w:t>
      </w:r>
    </w:p>
    <w:p w:rsidR="00C25E0F" w:rsidRDefault="00C25E0F" w:rsidP="00C25E0F">
      <w:pPr>
        <w:pStyle w:val="ab"/>
      </w:pPr>
      <w:r w:rsidRPr="00F10657">
        <w:t>ActiveParticipant</w:t>
      </w:r>
      <w:r>
        <w:t>Type：</w:t>
      </w:r>
      <w:r w:rsidR="00B421D8">
        <w:t>事件</w:t>
      </w:r>
      <w:r>
        <w:t>参与者类</w:t>
      </w:r>
      <w:r w:rsidR="00DC4C20">
        <w:t>型</w:t>
      </w:r>
      <w:r>
        <w:rPr>
          <w:rFonts w:hint="eastAsia"/>
        </w:rPr>
        <w:t>；</w:t>
      </w:r>
    </w:p>
    <w:p w:rsidR="00C25E0F" w:rsidRDefault="00C25E0F" w:rsidP="00C25E0F">
      <w:pPr>
        <w:pStyle w:val="ab"/>
      </w:pPr>
      <w:r w:rsidRPr="00FA18E5">
        <w:t>AuditSourceIdentification</w:t>
      </w:r>
      <w:r>
        <w:t>Type：审计源类型</w:t>
      </w:r>
      <w:r>
        <w:rPr>
          <w:rFonts w:hint="eastAsia"/>
        </w:rPr>
        <w:t>；</w:t>
      </w:r>
    </w:p>
    <w:p w:rsidR="00C25E0F" w:rsidRDefault="00C25E0F" w:rsidP="00C25E0F">
      <w:pPr>
        <w:pStyle w:val="ab"/>
      </w:pPr>
      <w:r w:rsidRPr="00FA18E5">
        <w:t>ParticipantObjectIdentification</w:t>
      </w:r>
      <w:r>
        <w:t>Type：参与者</w:t>
      </w:r>
      <w:r w:rsidR="00FB4FBA">
        <w:t>具体对象</w:t>
      </w:r>
      <w:r w:rsidR="00DC4C20">
        <w:t>类型。</w:t>
      </w:r>
    </w:p>
    <w:p w:rsidR="00FA18E5" w:rsidRDefault="000F497B" w:rsidP="00DC4C20">
      <w:pPr>
        <w:pStyle w:val="aff7"/>
        <w:spacing w:before="156" w:after="156"/>
      </w:pPr>
      <w:r>
        <w:lastRenderedPageBreak/>
        <w:t>事件</w:t>
      </w:r>
      <w:r w:rsidR="00DC4C20">
        <w:t>类型</w:t>
      </w:r>
      <w:r w:rsidR="00FA18E5" w:rsidRPr="00D31D66">
        <w:rPr>
          <w:rFonts w:hint="eastAsia"/>
        </w:rPr>
        <w:t>（</w:t>
      </w:r>
      <w:r w:rsidRPr="000F497B">
        <w:t>EventIdentificationType</w:t>
      </w:r>
      <w:r w:rsidR="00FA18E5" w:rsidRPr="00D31D66">
        <w:rPr>
          <w:rFonts w:hint="eastAsia"/>
        </w:rPr>
        <w:t>）</w:t>
      </w:r>
    </w:p>
    <w:p w:rsidR="00DC4C20" w:rsidRDefault="00935DF1" w:rsidP="00DC4C20">
      <w:pPr>
        <w:pStyle w:val="aff3"/>
      </w:pPr>
      <w:r>
        <w:t>事件</w:t>
      </w:r>
      <w:r>
        <w:rPr>
          <w:rFonts w:hint="eastAsia"/>
        </w:rPr>
        <w:t>标识</w:t>
      </w:r>
      <w:r>
        <w:t>类型约束</w:t>
      </w:r>
      <w:r>
        <w:rPr>
          <w:rFonts w:hint="eastAsia"/>
        </w:rPr>
        <w:t>应</w:t>
      </w:r>
      <w:r>
        <w:t>符合表</w:t>
      </w:r>
      <w:r>
        <w:rPr>
          <w:rFonts w:hint="eastAsia"/>
        </w:rPr>
        <w:t>5。</w:t>
      </w:r>
    </w:p>
    <w:p w:rsidR="00935DF1" w:rsidRPr="00935DF1" w:rsidRDefault="00935DF1" w:rsidP="00935DF1">
      <w:pPr>
        <w:pStyle w:val="af4"/>
        <w:spacing w:before="156" w:after="156"/>
      </w:pPr>
      <w:r>
        <w:rPr>
          <w:rFonts w:hint="eastAsia"/>
        </w:rPr>
        <w:t>事件标识类型</w:t>
      </w:r>
      <w:r>
        <w:t>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93"/>
        <w:gridCol w:w="819"/>
        <w:gridCol w:w="817"/>
        <w:gridCol w:w="3116"/>
      </w:tblGrid>
      <w:tr w:rsidR="0091022C" w:rsidRPr="00FA18E5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  <w:r w:rsidR="00905CB7">
              <w:rPr>
                <w:rFonts w:hint="eastAsia"/>
                <w:szCs w:val="18"/>
              </w:rPr>
              <w:t>及</w:t>
            </w:r>
            <w:r w:rsidR="00AA1926">
              <w:rPr>
                <w:rFonts w:hint="eastAsia"/>
                <w:szCs w:val="18"/>
              </w:rPr>
              <w:t>取值要求</w:t>
            </w:r>
          </w:p>
        </w:tc>
      </w:tr>
      <w:tr w:rsidR="001C0C34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1C0C34" w:rsidRPr="000F497B">
              <w:rPr>
                <w:szCs w:val="18"/>
              </w:rPr>
              <w:t>EventIdentificationTyp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FA18E5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="001C0C34" w:rsidRPr="000F497B">
              <w:rPr>
                <w:szCs w:val="18"/>
              </w:rPr>
              <w:t>EventActionCod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</w:t>
            </w:r>
            <w:r w:rsidR="00BA1756">
              <w:rPr>
                <w:szCs w:val="18"/>
              </w:rPr>
              <w:t>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1代码要求</w:t>
            </w:r>
          </w:p>
        </w:tc>
      </w:tr>
      <w:tr w:rsidR="001C0C34" w:rsidRPr="00DC4C20" w:rsidTr="00770311">
        <w:trPr>
          <w:trHeight w:val="233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="001C0C34" w:rsidRPr="000F497B">
              <w:rPr>
                <w:szCs w:val="18"/>
              </w:rPr>
              <w:t>EventDateTim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应符合</w:t>
            </w:r>
            <w:r w:rsidRPr="00730069">
              <w:rPr>
                <w:rFonts w:hint="eastAsia"/>
                <w:szCs w:val="18"/>
              </w:rPr>
              <w:t>ISO8601</w:t>
            </w:r>
            <w:r>
              <w:rPr>
                <w:rFonts w:hint="eastAsia"/>
                <w:szCs w:val="18"/>
              </w:rPr>
              <w:t>要求。</w:t>
            </w:r>
          </w:p>
        </w:tc>
      </w:tr>
      <w:tr w:rsidR="001C0C34" w:rsidRPr="00DC4C20" w:rsidTr="00770311">
        <w:trPr>
          <w:trHeight w:val="248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="001C0C34" w:rsidRPr="000F497B">
              <w:rPr>
                <w:szCs w:val="18"/>
              </w:rPr>
              <w:t>EventOutcomeIndicator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D57EA3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rFonts w:hint="eastAsia"/>
                <w:szCs w:val="18"/>
              </w:rPr>
              <w:t>必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2代码要求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="001C0C34">
              <w:t xml:space="preserve"> </w:t>
            </w:r>
            <w:r w:rsidR="001C0C34" w:rsidRPr="00B82F3C">
              <w:rPr>
                <w:szCs w:val="18"/>
              </w:rPr>
              <w:t>EventID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>
            <w:r w:rsidRPr="00501FFD">
              <w:rPr>
                <w:rFonts w:hint="eastAsia"/>
                <w:szCs w:val="18"/>
              </w:rPr>
              <w:t>1..1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F93F4E">
              <w:rPr>
                <w:szCs w:val="18"/>
              </w:rPr>
              <w:t>CodedValueType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>
              <w:t xml:space="preserve"> </w:t>
            </w:r>
            <w:r w:rsidRPr="00B82F3C">
              <w:rPr>
                <w:szCs w:val="18"/>
              </w:rPr>
              <w:t>EventID</w:t>
            </w:r>
            <w:r w:rsidRPr="00F257C2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</w:t>
            </w:r>
            <w:r w:rsidR="001C0C34" w:rsidRPr="00F257C2">
              <w:rPr>
                <w:szCs w:val="18"/>
              </w:rPr>
              <w:t>cod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257C2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>
              <w:t xml:space="preserve"> </w:t>
            </w:r>
            <w:r w:rsidRPr="00B82F3C">
              <w:rPr>
                <w:szCs w:val="18"/>
              </w:rPr>
              <w:t>EventID</w:t>
            </w:r>
            <w:r w:rsidRPr="00F257C2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</w:t>
            </w:r>
            <w:r w:rsidR="001C0C34" w:rsidRPr="00F257C2">
              <w:rPr>
                <w:szCs w:val="18"/>
              </w:rPr>
              <w:t>CodeSystem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F93F4E">
              <w:rPr>
                <w:szCs w:val="18"/>
              </w:rPr>
              <w:t>OID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>
              <w:t xml:space="preserve"> </w:t>
            </w:r>
            <w:r w:rsidRPr="00B82F3C">
              <w:rPr>
                <w:szCs w:val="18"/>
              </w:rPr>
              <w:t>EventID</w:t>
            </w:r>
            <w:r w:rsidRPr="00F257C2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</w:t>
            </w:r>
            <w:r w:rsidR="001C0C34" w:rsidRPr="00F93F4E">
              <w:rPr>
                <w:szCs w:val="18"/>
              </w:rPr>
              <w:t>codeSystemNam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257C2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>
              <w:t xml:space="preserve"> </w:t>
            </w:r>
            <w:r w:rsidRPr="00B82F3C">
              <w:rPr>
                <w:szCs w:val="18"/>
              </w:rPr>
              <w:t>EventID</w:t>
            </w:r>
            <w:r w:rsidRPr="00F257C2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</w:t>
            </w:r>
            <w:r w:rsidR="001C0C34">
              <w:rPr>
                <w:szCs w:val="18"/>
              </w:rPr>
              <w:t>displayNam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>
              <w:t xml:space="preserve"> </w:t>
            </w:r>
            <w:r w:rsidRPr="00B82F3C">
              <w:rPr>
                <w:szCs w:val="18"/>
              </w:rPr>
              <w:t>EventID</w:t>
            </w:r>
            <w:r w:rsidRPr="00F257C2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</w:t>
            </w:r>
            <w:r w:rsidR="001C0C34">
              <w:rPr>
                <w:szCs w:val="18"/>
              </w:rPr>
              <w:t>originalText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16BFE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="001C0C34" w:rsidRPr="00B82F3C">
              <w:rPr>
                <w:szCs w:val="18"/>
              </w:rPr>
              <w:t>EventTypeCod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D57EA3" w:rsidP="001C0C34">
            <w:r>
              <w:rPr>
                <w:szCs w:val="18"/>
              </w:rPr>
              <w:t>0</w:t>
            </w:r>
            <w:r w:rsidR="001C0C34" w:rsidRPr="00501FFD">
              <w:rPr>
                <w:rFonts w:hint="eastAsia"/>
                <w:szCs w:val="18"/>
              </w:rPr>
              <w:t>..</w:t>
            </w:r>
            <w:r>
              <w:rPr>
                <w:szCs w:val="18"/>
              </w:rPr>
              <w:t>n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D57EA3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01BD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F93F4E">
              <w:rPr>
                <w:szCs w:val="18"/>
              </w:rPr>
              <w:t>CodedValueType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25444D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Pr="00B82F3C">
              <w:rPr>
                <w:szCs w:val="18"/>
              </w:rPr>
              <w:t>EventTypeCode</w:t>
            </w:r>
            <w:r>
              <w:rPr>
                <w:szCs w:val="18"/>
              </w:rPr>
              <w:t>/</w:t>
            </w:r>
            <w:r w:rsidR="00516BFE" w:rsidRPr="00F257C2">
              <w:rPr>
                <w:szCs w:val="18"/>
              </w:rPr>
              <w:t>cod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DC4C20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3代码要求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257C2" w:rsidRDefault="0025444D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Pr="00B82F3C">
              <w:rPr>
                <w:szCs w:val="18"/>
              </w:rPr>
              <w:t>EventTypeCode</w:t>
            </w:r>
            <w:r>
              <w:rPr>
                <w:szCs w:val="18"/>
              </w:rPr>
              <w:t>/</w:t>
            </w:r>
            <w:r w:rsidR="00516BFE" w:rsidRPr="00F257C2">
              <w:rPr>
                <w:szCs w:val="18"/>
              </w:rPr>
              <w:t>CodeSystem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DC4C20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F93F4E">
              <w:rPr>
                <w:szCs w:val="18"/>
              </w:rPr>
              <w:t>OID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25444D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Pr="00B82F3C">
              <w:rPr>
                <w:szCs w:val="18"/>
              </w:rPr>
              <w:t>EventTypeCode</w:t>
            </w:r>
            <w:r>
              <w:rPr>
                <w:szCs w:val="18"/>
              </w:rPr>
              <w:t>/</w:t>
            </w:r>
            <w:r w:rsidR="00516BFE" w:rsidRPr="00F93F4E">
              <w:rPr>
                <w:szCs w:val="18"/>
              </w:rPr>
              <w:t>codeSystemNam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257C2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25444D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Pr="00B82F3C">
              <w:rPr>
                <w:szCs w:val="18"/>
              </w:rPr>
              <w:t>EventTypeCode</w:t>
            </w:r>
            <w:r>
              <w:rPr>
                <w:szCs w:val="18"/>
              </w:rPr>
              <w:t>/</w:t>
            </w:r>
            <w:r w:rsidR="00516BFE">
              <w:rPr>
                <w:szCs w:val="18"/>
              </w:rPr>
              <w:t>displayName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93F4E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25444D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0F497B">
              <w:rPr>
                <w:szCs w:val="18"/>
              </w:rPr>
              <w:t xml:space="preserve">EventIdentificationType </w:t>
            </w:r>
            <w:r>
              <w:rPr>
                <w:szCs w:val="18"/>
              </w:rPr>
              <w:t>/</w:t>
            </w:r>
            <w:r w:rsidRPr="00B82F3C">
              <w:rPr>
                <w:szCs w:val="18"/>
              </w:rPr>
              <w:t>EventTypeCode</w:t>
            </w:r>
            <w:r>
              <w:rPr>
                <w:szCs w:val="18"/>
              </w:rPr>
              <w:t>/</w:t>
            </w:r>
            <w:r w:rsidR="00516BFE">
              <w:rPr>
                <w:szCs w:val="18"/>
              </w:rPr>
              <w:t>originalText</w:t>
            </w:r>
          </w:p>
        </w:tc>
        <w:tc>
          <w:tcPr>
            <w:tcW w:w="4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1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93F4E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588"/>
                <w:tab w:val="right" w:leader="dot" w:pos="5729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</w:tbl>
    <w:p w:rsidR="0091022C" w:rsidRDefault="00327E63" w:rsidP="0091022C">
      <w:pPr>
        <w:pStyle w:val="aff7"/>
        <w:spacing w:before="156" w:after="156"/>
      </w:pPr>
      <w:r>
        <w:t>审计源</w:t>
      </w:r>
      <w:r w:rsidR="000619F7">
        <w:rPr>
          <w:rFonts w:hint="eastAsia"/>
        </w:rPr>
        <w:t>标识</w:t>
      </w:r>
      <w:r w:rsidR="0091022C">
        <w:t>类型</w:t>
      </w:r>
      <w:r w:rsidR="0091022C" w:rsidRPr="00D31D66">
        <w:rPr>
          <w:rFonts w:hint="eastAsia"/>
        </w:rPr>
        <w:t>（</w:t>
      </w:r>
      <w:r w:rsidRPr="00DC4C20">
        <w:rPr>
          <w:szCs w:val="18"/>
        </w:rPr>
        <w:t>AuditSourceIdentificationType</w:t>
      </w:r>
      <w:r w:rsidR="0091022C" w:rsidRPr="00D31D66">
        <w:rPr>
          <w:rFonts w:hint="eastAsia"/>
        </w:rPr>
        <w:t>）</w:t>
      </w:r>
    </w:p>
    <w:p w:rsidR="0091022C" w:rsidRDefault="00BC0F14" w:rsidP="0091022C">
      <w:pPr>
        <w:pStyle w:val="aff3"/>
      </w:pPr>
      <w:r>
        <w:t>审计源</w:t>
      </w:r>
      <w:r w:rsidR="000619F7">
        <w:rPr>
          <w:rFonts w:hint="eastAsia"/>
        </w:rPr>
        <w:t>标识</w:t>
      </w:r>
      <w:r w:rsidR="0091022C">
        <w:t>类型约束</w:t>
      </w:r>
      <w:r w:rsidR="000619F7">
        <w:rPr>
          <w:rFonts w:hint="eastAsia"/>
        </w:rPr>
        <w:t>应符合</w:t>
      </w:r>
      <w:r w:rsidR="000619F7">
        <w:t>表</w:t>
      </w:r>
      <w:r w:rsidR="000619F7">
        <w:rPr>
          <w:rFonts w:hint="eastAsia"/>
        </w:rPr>
        <w:t>6</w:t>
      </w:r>
      <w:r w:rsidR="00C72672">
        <w:rPr>
          <w:rFonts w:hint="eastAsia"/>
        </w:rPr>
        <w:t>。</w:t>
      </w:r>
    </w:p>
    <w:p w:rsidR="000619F7" w:rsidRDefault="000619F7" w:rsidP="000619F7">
      <w:pPr>
        <w:pStyle w:val="af4"/>
        <w:spacing w:before="156" w:after="156"/>
      </w:pPr>
      <w:r>
        <w:rPr>
          <w:rFonts w:hint="eastAsia"/>
        </w:rPr>
        <w:t>审计源标识类型</w:t>
      </w:r>
      <w:r>
        <w:t>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45"/>
        <w:gridCol w:w="834"/>
        <w:gridCol w:w="828"/>
        <w:gridCol w:w="3338"/>
      </w:tblGrid>
      <w:tr w:rsidR="0091022C" w:rsidRPr="00FA18E5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022C" w:rsidRPr="00FA18E5" w:rsidRDefault="0091022C" w:rsidP="00730069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1C0C34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1C0C34" w:rsidRPr="00DC4C20">
              <w:rPr>
                <w:szCs w:val="18"/>
              </w:rPr>
              <w:t>AuditSourceIdentificationType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>
            <w:bookmarkStart w:id="120" w:name="OLE_LINK107"/>
            <w:bookmarkStart w:id="121" w:name="OLE_LINK108"/>
            <w:r w:rsidRPr="002768DA">
              <w:rPr>
                <w:rFonts w:hint="eastAsia"/>
                <w:szCs w:val="18"/>
              </w:rPr>
              <w:t>1..1</w:t>
            </w:r>
            <w:bookmarkEnd w:id="120"/>
            <w:bookmarkEnd w:id="121"/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FA18E5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25444D" w:rsidP="0025444D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="001C0C34" w:rsidRPr="00DC4C20">
              <w:rPr>
                <w:szCs w:val="18"/>
              </w:rPr>
              <w:t>AuditEnterpriseSiteID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D57EA3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bookmarkStart w:id="122" w:name="OLE_LINK111"/>
            <w:bookmarkStart w:id="123" w:name="OLE_LINK112"/>
            <w:r w:rsidRPr="00ED731D">
              <w:rPr>
                <w:szCs w:val="18"/>
              </w:rPr>
              <w:t>xs:string</w:t>
            </w:r>
            <w:bookmarkEnd w:id="122"/>
            <w:bookmarkEnd w:id="123"/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="001C0C34" w:rsidRPr="00DC4C20">
              <w:rPr>
                <w:szCs w:val="18"/>
              </w:rPr>
              <w:t>AuditSourceID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D57EA3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="001C0C34" w:rsidRPr="00ED731D">
              <w:rPr>
                <w:szCs w:val="18"/>
              </w:rPr>
              <w:t>AuditSourceTypeCode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D57EA3" w:rsidP="001C0C34">
            <w:r>
              <w:rPr>
                <w:szCs w:val="18"/>
              </w:rPr>
              <w:t>0</w:t>
            </w:r>
            <w:r w:rsidR="001C0C34" w:rsidRPr="002768DA">
              <w:rPr>
                <w:rFonts w:hint="eastAsia"/>
                <w:szCs w:val="18"/>
              </w:rPr>
              <w:t>..</w:t>
            </w:r>
            <w:r>
              <w:rPr>
                <w:szCs w:val="18"/>
              </w:rPr>
              <w:t>n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D57EA3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CodedValueType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25444D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Pr="00ED731D">
              <w:rPr>
                <w:szCs w:val="18"/>
              </w:rPr>
              <w:t>AuditSourceType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code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必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rFonts w:hint="eastAsia"/>
                <w:szCs w:val="18"/>
              </w:rPr>
              <w:t>应符合附录C.</w:t>
            </w:r>
            <w:r w:rsidRPr="00E17733">
              <w:rPr>
                <w:szCs w:val="18"/>
              </w:rPr>
              <w:t>4</w:t>
            </w:r>
            <w:r w:rsidRPr="00E17733">
              <w:rPr>
                <w:rFonts w:hint="eastAsia"/>
                <w:szCs w:val="18"/>
              </w:rPr>
              <w:t>代码要求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25444D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Pr="00ED731D">
              <w:rPr>
                <w:szCs w:val="18"/>
              </w:rPr>
              <w:t>AuditSourceType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CodeSystem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rFonts w:hint="eastAsia"/>
                <w:szCs w:val="18"/>
              </w:rPr>
              <w:t>OID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25444D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Pr="00ED731D">
              <w:rPr>
                <w:szCs w:val="18"/>
              </w:rPr>
              <w:t>AuditSourceType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codeSystemName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xs:string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25444D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Pr="00ED731D">
              <w:rPr>
                <w:szCs w:val="18"/>
              </w:rPr>
              <w:t>AuditSourceType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displayName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xs:string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25444D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DC4C20">
              <w:rPr>
                <w:szCs w:val="18"/>
              </w:rPr>
              <w:t>AuditSourceIdentificationType</w:t>
            </w:r>
            <w:r>
              <w:rPr>
                <w:szCs w:val="18"/>
              </w:rPr>
              <w:t xml:space="preserve"> /</w:t>
            </w:r>
            <w:r w:rsidRPr="00ED731D">
              <w:rPr>
                <w:szCs w:val="18"/>
              </w:rPr>
              <w:t>AuditSourceType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originalText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7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xs:string</w:t>
            </w:r>
          </w:p>
        </w:tc>
      </w:tr>
    </w:tbl>
    <w:p w:rsidR="00536613" w:rsidRDefault="00536613" w:rsidP="00536613">
      <w:pPr>
        <w:pStyle w:val="aff7"/>
        <w:spacing w:before="156" w:after="156"/>
      </w:pPr>
      <w:r>
        <w:t>活动参与者类型</w:t>
      </w:r>
      <w:r w:rsidRPr="00D31D66">
        <w:rPr>
          <w:rFonts w:hint="eastAsia"/>
        </w:rPr>
        <w:t>（</w:t>
      </w:r>
      <w:r w:rsidR="005B59A9">
        <w:rPr>
          <w:szCs w:val="18"/>
        </w:rPr>
        <w:t>ActiveParticipant</w:t>
      </w:r>
      <w:r w:rsidRPr="00DC4C20">
        <w:rPr>
          <w:szCs w:val="18"/>
        </w:rPr>
        <w:t>Type</w:t>
      </w:r>
      <w:r w:rsidRPr="00D31D66">
        <w:rPr>
          <w:rFonts w:hint="eastAsia"/>
        </w:rPr>
        <w:t>）</w:t>
      </w:r>
    </w:p>
    <w:p w:rsidR="00536613" w:rsidRDefault="00746BCA" w:rsidP="00536613">
      <w:pPr>
        <w:pStyle w:val="aff3"/>
      </w:pPr>
      <w:r>
        <w:rPr>
          <w:rFonts w:hint="eastAsia"/>
        </w:rPr>
        <w:t>活动参与者类型</w:t>
      </w:r>
      <w:r w:rsidR="00536613">
        <w:t>约束</w:t>
      </w:r>
      <w:r w:rsidR="005B59A9">
        <w:rPr>
          <w:rFonts w:hint="eastAsia"/>
        </w:rPr>
        <w:t>应符合</w:t>
      </w:r>
      <w:r w:rsidR="005B59A9">
        <w:t>表</w:t>
      </w:r>
      <w:r w:rsidR="005B59A9">
        <w:rPr>
          <w:rFonts w:hint="eastAsia"/>
        </w:rPr>
        <w:t>7要求</w:t>
      </w:r>
      <w:r w:rsidR="00C72672">
        <w:rPr>
          <w:rFonts w:hint="eastAsia"/>
        </w:rPr>
        <w:t>。</w:t>
      </w:r>
    </w:p>
    <w:p w:rsidR="005B59A9" w:rsidRDefault="00746BCA" w:rsidP="005B59A9">
      <w:pPr>
        <w:pStyle w:val="af4"/>
        <w:spacing w:before="156" w:after="156"/>
      </w:pPr>
      <w:r>
        <w:rPr>
          <w:rFonts w:hint="eastAsia"/>
        </w:rPr>
        <w:t>活动</w:t>
      </w:r>
      <w:r>
        <w:t>参与者类型</w:t>
      </w:r>
      <w:r>
        <w:rPr>
          <w:rFonts w:hint="eastAsia"/>
        </w:rPr>
        <w:t>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62"/>
        <w:gridCol w:w="531"/>
        <w:gridCol w:w="906"/>
        <w:gridCol w:w="2546"/>
      </w:tblGrid>
      <w:tr w:rsidR="00536613" w:rsidRPr="00FA18E5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6613" w:rsidRPr="00FA18E5" w:rsidRDefault="00536613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6613" w:rsidRPr="00FA18E5" w:rsidRDefault="00536613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6613" w:rsidRPr="00FA18E5" w:rsidRDefault="00536613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36613" w:rsidRPr="00FA18E5" w:rsidRDefault="00536613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1C0C34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="001C0C34" w:rsidRPr="00536613">
              <w:rPr>
                <w:szCs w:val="18"/>
              </w:rPr>
              <w:t>ActiveParticipantTyp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FA18E5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UserID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AlternativeUserID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UserNam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UserIsRequestor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>
              <w:rPr>
                <w:szCs w:val="18"/>
              </w:rPr>
              <w:t>@</w:t>
            </w:r>
            <w:r w:rsidR="001C0C34" w:rsidRPr="00536613">
              <w:rPr>
                <w:szCs w:val="18"/>
              </w:rPr>
              <w:t>NetworkAccessPointID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536613" w:rsidRDefault="0025444D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NetworkAccessPointTypeCod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AA1926"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5</w:t>
            </w:r>
            <w:r w:rsidRPr="00AA1926">
              <w:rPr>
                <w:rFonts w:hint="eastAsia"/>
                <w:szCs w:val="18"/>
              </w:rPr>
              <w:t>代码要求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536613" w:rsidRDefault="00D97EF0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="001C0C34" w:rsidRPr="00536613">
              <w:rPr>
                <w:szCs w:val="18"/>
              </w:rPr>
              <w:t>RoleIDCod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746BCA" w:rsidP="00746BCA">
            <w:r>
              <w:rPr>
                <w:szCs w:val="18"/>
              </w:rPr>
              <w:t>0</w:t>
            </w:r>
            <w:r w:rsidR="001C0C34" w:rsidRPr="00BD4935">
              <w:rPr>
                <w:rFonts w:hint="eastAsia"/>
                <w:szCs w:val="18"/>
              </w:rPr>
              <w:t>..</w:t>
            </w:r>
            <w:r>
              <w:rPr>
                <w:szCs w:val="18"/>
              </w:rPr>
              <w:t>n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746BC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3339C6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角色</w:t>
            </w:r>
            <w:r>
              <w:rPr>
                <w:rFonts w:hint="eastAsia"/>
                <w:szCs w:val="18"/>
              </w:rPr>
              <w:t>ID</w:t>
            </w:r>
            <w:r w:rsidR="003339C6">
              <w:rPr>
                <w:rFonts w:hint="eastAsia"/>
                <w:szCs w:val="18"/>
              </w:rPr>
              <w:t>代码表，参与者角色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D97EF0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Pr="00536613">
              <w:rPr>
                <w:szCs w:val="18"/>
              </w:rPr>
              <w:t>RoleIDCode</w:t>
            </w:r>
            <w:r>
              <w:rPr>
                <w:szCs w:val="18"/>
              </w:rPr>
              <w:t>/</w:t>
            </w:r>
            <w:r w:rsidR="00516BFE" w:rsidRPr="00E17733">
              <w:rPr>
                <w:szCs w:val="18"/>
              </w:rPr>
              <w:t>cod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Pr="00E17733" w:rsidRDefault="00516BFE" w:rsidP="00516BFE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必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rFonts w:hint="eastAsia"/>
                <w:szCs w:val="18"/>
              </w:rPr>
              <w:t>应符合附录C.</w:t>
            </w:r>
            <w:r w:rsidRPr="00E17733">
              <w:rPr>
                <w:szCs w:val="18"/>
              </w:rPr>
              <w:t>6</w:t>
            </w:r>
            <w:r w:rsidRPr="00E17733">
              <w:rPr>
                <w:rFonts w:hint="eastAsia"/>
                <w:szCs w:val="18"/>
              </w:rPr>
              <w:t>代码要求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D97EF0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Pr="00536613">
              <w:rPr>
                <w:szCs w:val="18"/>
              </w:rPr>
              <w:t>RoleIDCode</w:t>
            </w:r>
            <w:r>
              <w:rPr>
                <w:szCs w:val="18"/>
              </w:rPr>
              <w:t>/</w:t>
            </w:r>
            <w:r w:rsidR="00516BFE" w:rsidRPr="00E17733">
              <w:rPr>
                <w:szCs w:val="18"/>
              </w:rPr>
              <w:t>CodeSystem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Pr="00E17733" w:rsidRDefault="00516BFE" w:rsidP="00516BFE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E17733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D97EF0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Pr="00536613">
              <w:rPr>
                <w:szCs w:val="18"/>
              </w:rPr>
              <w:t>RoleIDCode</w:t>
            </w:r>
            <w:r>
              <w:rPr>
                <w:szCs w:val="18"/>
              </w:rPr>
              <w:t>/</w:t>
            </w:r>
            <w:r w:rsidR="00327E6A">
              <w:rPr>
                <w:szCs w:val="18"/>
              </w:rPr>
              <w:t>c</w:t>
            </w:r>
            <w:r w:rsidR="00561B08" w:rsidRPr="00E17733">
              <w:rPr>
                <w:szCs w:val="18"/>
              </w:rPr>
              <w:t>odeSystemNam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327E6A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Pr="00536613">
              <w:rPr>
                <w:szCs w:val="18"/>
              </w:rPr>
              <w:t>RoleID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displayName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2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327E6A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</w:t>
            </w:r>
            <w:r w:rsidRPr="00536613">
              <w:rPr>
                <w:szCs w:val="18"/>
              </w:rPr>
              <w:t>ActiveParticipantType</w:t>
            </w:r>
            <w:r>
              <w:rPr>
                <w:szCs w:val="18"/>
              </w:rPr>
              <w:t>/</w:t>
            </w:r>
            <w:r w:rsidRPr="00536613">
              <w:rPr>
                <w:szCs w:val="18"/>
              </w:rPr>
              <w:t>RoleIDCode</w:t>
            </w:r>
            <w:r>
              <w:rPr>
                <w:szCs w:val="18"/>
              </w:rPr>
              <w:t>/</w:t>
            </w:r>
            <w:r w:rsidR="00561B08" w:rsidRPr="00E17733">
              <w:rPr>
                <w:szCs w:val="18"/>
              </w:rPr>
              <w:t>originalText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Pr="00E17733" w:rsidRDefault="00561B08" w:rsidP="00561B08"/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17733">
              <w:rPr>
                <w:szCs w:val="18"/>
              </w:rPr>
              <w:t>可选</w:t>
            </w:r>
          </w:p>
        </w:tc>
        <w:tc>
          <w:tcPr>
            <w:tcW w:w="13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E17733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</w:tbl>
    <w:p w:rsidR="00BC0F14" w:rsidRDefault="00BC0F14" w:rsidP="00BC0F14">
      <w:pPr>
        <w:pStyle w:val="aff7"/>
        <w:spacing w:before="156" w:after="156"/>
      </w:pPr>
      <w:r>
        <w:t>参与者对象</w:t>
      </w:r>
      <w:r w:rsidR="00561B08">
        <w:rPr>
          <w:rFonts w:hint="eastAsia"/>
        </w:rPr>
        <w:t>标识</w:t>
      </w:r>
      <w:r>
        <w:t>类型</w:t>
      </w:r>
      <w:r w:rsidRPr="00D31D66">
        <w:rPr>
          <w:rFonts w:hint="eastAsia"/>
        </w:rPr>
        <w:t>（</w:t>
      </w:r>
      <w:r w:rsidRPr="00BC0F14">
        <w:rPr>
          <w:szCs w:val="18"/>
        </w:rPr>
        <w:t>ParticipantObjectIdentificationType</w:t>
      </w:r>
      <w:r w:rsidRPr="00D31D66">
        <w:rPr>
          <w:rFonts w:hint="eastAsia"/>
        </w:rPr>
        <w:t>）</w:t>
      </w:r>
    </w:p>
    <w:p w:rsidR="00BC0F14" w:rsidRDefault="00561B08" w:rsidP="00BC0F14">
      <w:pPr>
        <w:pStyle w:val="aff3"/>
      </w:pPr>
      <w:bookmarkStart w:id="124" w:name="OLE_LINK109"/>
      <w:bookmarkStart w:id="125" w:name="OLE_LINK110"/>
      <w:r>
        <w:rPr>
          <w:rFonts w:hint="eastAsia"/>
        </w:rPr>
        <w:t>参与者</w:t>
      </w:r>
      <w:r>
        <w:t>对象</w:t>
      </w:r>
      <w:r>
        <w:rPr>
          <w:rFonts w:hint="eastAsia"/>
        </w:rPr>
        <w:t>标识</w:t>
      </w:r>
      <w:r>
        <w:t>类型约束</w:t>
      </w:r>
      <w:bookmarkEnd w:id="124"/>
      <w:bookmarkEnd w:id="125"/>
      <w:r>
        <w:rPr>
          <w:rFonts w:hint="eastAsia"/>
        </w:rPr>
        <w:t>应</w:t>
      </w:r>
      <w:r>
        <w:t>符合表</w:t>
      </w:r>
      <w:r>
        <w:rPr>
          <w:rFonts w:hint="eastAsia"/>
        </w:rPr>
        <w:t>8的</w:t>
      </w:r>
      <w:r>
        <w:t>要求</w:t>
      </w:r>
      <w:r w:rsidR="00C72672">
        <w:rPr>
          <w:rFonts w:hint="eastAsia"/>
        </w:rPr>
        <w:t>。</w:t>
      </w:r>
    </w:p>
    <w:p w:rsidR="00561B08" w:rsidRDefault="00561B08" w:rsidP="00561B08">
      <w:pPr>
        <w:pStyle w:val="af4"/>
        <w:spacing w:before="156" w:after="156"/>
      </w:pPr>
      <w:r>
        <w:rPr>
          <w:rFonts w:hint="eastAsia"/>
        </w:rPr>
        <w:t>参与者</w:t>
      </w:r>
      <w:r>
        <w:t>对象</w:t>
      </w:r>
      <w:r>
        <w:rPr>
          <w:rFonts w:hint="eastAsia"/>
        </w:rPr>
        <w:t>标识</w:t>
      </w:r>
      <w:r>
        <w:t>类型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091"/>
        <w:gridCol w:w="708"/>
        <w:gridCol w:w="903"/>
        <w:gridCol w:w="1643"/>
      </w:tblGrid>
      <w:tr w:rsidR="00BC0F14" w:rsidRPr="00FA18E5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F14" w:rsidRPr="00FA18E5" w:rsidRDefault="00BC0F14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节点代码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F14" w:rsidRPr="00FA18E5" w:rsidRDefault="00BC0F14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F14" w:rsidRPr="00FA18E5" w:rsidRDefault="00BC0F14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F14" w:rsidRPr="00FA18E5" w:rsidRDefault="00BC0F14" w:rsidP="00363E87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1C0C34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1C0C34" w:rsidRPr="00BC0F14">
              <w:rPr>
                <w:szCs w:val="18"/>
              </w:rPr>
              <w:t>ParticipantObjectIdentificationTyp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>
            <w:r w:rsidRPr="000B4752">
              <w:rPr>
                <w:rFonts w:hint="eastAsia"/>
                <w:szCs w:val="18"/>
              </w:rPr>
              <w:t>1..1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FA18E5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C0F14">
              <w:t>ParticipantObjectID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TypeCod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AA1926"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7</w:t>
            </w:r>
            <w:r w:rsidRPr="00AA1926">
              <w:rPr>
                <w:rFonts w:hint="eastAsia"/>
                <w:szCs w:val="18"/>
              </w:rPr>
              <w:t>代码要求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TypeCodeRol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AA1926"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8</w:t>
            </w:r>
            <w:r w:rsidRPr="00AA1926">
              <w:rPr>
                <w:rFonts w:hint="eastAsia"/>
                <w:szCs w:val="18"/>
              </w:rPr>
              <w:t>代码要求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DataLifeCycl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AA1926">
              <w:rPr>
                <w:rFonts w:hint="eastAsia"/>
                <w:szCs w:val="18"/>
              </w:rPr>
              <w:t>应符合附录C.</w:t>
            </w:r>
            <w:r>
              <w:rPr>
                <w:szCs w:val="18"/>
              </w:rPr>
              <w:t>9</w:t>
            </w:r>
            <w:r w:rsidRPr="00AA1926">
              <w:rPr>
                <w:rFonts w:hint="eastAsia"/>
                <w:szCs w:val="18"/>
              </w:rPr>
              <w:t>代码要求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Sensitivity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布尔类型：</w:t>
            </w:r>
            <w:r w:rsidRPr="00905CB7">
              <w:rPr>
                <w:rFonts w:hint="eastAsia"/>
                <w:szCs w:val="18"/>
              </w:rPr>
              <w:t>N，Y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536613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IDTypeCod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>
            <w:r w:rsidRPr="000B4752">
              <w:rPr>
                <w:rFonts w:hint="eastAsia"/>
                <w:szCs w:val="18"/>
              </w:rPr>
              <w:t>1..1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B43F0D">
              <w:rPr>
                <w:szCs w:val="18"/>
              </w:rPr>
              <w:t>CodedValueType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IDTypeCode</w:t>
            </w:r>
            <w:r>
              <w:rPr>
                <w:szCs w:val="18"/>
              </w:rPr>
              <w:t>/</w:t>
            </w:r>
            <w:r w:rsidR="00516BFE" w:rsidRPr="00F257C2">
              <w:rPr>
                <w:szCs w:val="18"/>
              </w:rPr>
              <w:t>cod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DC4C20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257C2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IDTypeCode</w:t>
            </w:r>
            <w:r>
              <w:rPr>
                <w:szCs w:val="18"/>
              </w:rPr>
              <w:t>/</w:t>
            </w:r>
            <w:r w:rsidR="00516BFE" w:rsidRPr="00F257C2">
              <w:rPr>
                <w:szCs w:val="18"/>
              </w:rPr>
              <w:t>CodeSystem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DC4C20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参与者对象</w:t>
            </w:r>
            <w:r>
              <w:rPr>
                <w:rFonts w:hint="eastAsia"/>
                <w:szCs w:val="18"/>
              </w:rPr>
              <w:t>ID表</w:t>
            </w: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IDTypeCode</w:t>
            </w:r>
            <w:r>
              <w:rPr>
                <w:szCs w:val="18"/>
              </w:rPr>
              <w:t>/</w:t>
            </w:r>
            <w:r w:rsidR="00516BFE" w:rsidRPr="00F93F4E">
              <w:rPr>
                <w:szCs w:val="18"/>
              </w:rPr>
              <w:t>codeSystemNam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257C2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IDTypeCode</w:t>
            </w:r>
            <w:r>
              <w:rPr>
                <w:szCs w:val="18"/>
              </w:rPr>
              <w:t>/</w:t>
            </w:r>
            <w:r w:rsidR="00516BFE">
              <w:rPr>
                <w:szCs w:val="18"/>
              </w:rPr>
              <w:t>displayNam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93F4E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516BFE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IDTypeCode</w:t>
            </w:r>
            <w:r>
              <w:rPr>
                <w:szCs w:val="18"/>
              </w:rPr>
              <w:t>/</w:t>
            </w:r>
            <w:r w:rsidR="00516BFE">
              <w:rPr>
                <w:szCs w:val="18"/>
              </w:rPr>
              <w:t>originalText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16BFE" w:rsidRDefault="00516BFE" w:rsidP="00516BFE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A18E5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16BFE" w:rsidRPr="00F93F4E" w:rsidRDefault="00516BFE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516BFE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bookmarkStart w:id="126" w:name="_Hlk470622179"/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Nam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561B08" w:rsidP="001C0C34">
            <w:r>
              <w:rPr>
                <w:szCs w:val="18"/>
              </w:rPr>
              <w:t>0</w:t>
            </w:r>
            <w:r w:rsidR="001C0C34" w:rsidRPr="00237E03">
              <w:rPr>
                <w:rFonts w:hint="eastAsia"/>
                <w:szCs w:val="18"/>
              </w:rPr>
              <w:t>..1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Query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561B08" w:rsidP="001C0C34">
            <w:r>
              <w:rPr>
                <w:szCs w:val="18"/>
              </w:rPr>
              <w:t>0</w:t>
            </w:r>
            <w:r w:rsidR="001C0C34" w:rsidRPr="00237E03">
              <w:rPr>
                <w:rFonts w:hint="eastAsia"/>
                <w:szCs w:val="18"/>
              </w:rPr>
              <w:t>..1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xs:</w:t>
            </w:r>
            <w:r>
              <w:rPr>
                <w:szCs w:val="18"/>
              </w:rPr>
              <w:t>base64Binary</w:t>
            </w:r>
          </w:p>
        </w:tc>
      </w:tr>
      <w:bookmarkEnd w:id="126"/>
      <w:tr w:rsidR="001C0C34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27E6A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="001C0C34" w:rsidRPr="00B43F0D">
              <w:rPr>
                <w:szCs w:val="18"/>
              </w:rPr>
              <w:t>ParticipantObjectDetail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561B08" w:rsidP="00561B08">
            <w:r>
              <w:rPr>
                <w:szCs w:val="18"/>
              </w:rPr>
              <w:t>0</w:t>
            </w:r>
            <w:r w:rsidR="001C0C34" w:rsidRPr="00237E03">
              <w:rPr>
                <w:rFonts w:hint="eastAsia"/>
                <w:szCs w:val="18"/>
              </w:rPr>
              <w:t>..</w:t>
            </w:r>
            <w:r>
              <w:rPr>
                <w:szCs w:val="18"/>
              </w:rPr>
              <w:t>n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561B08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B43F0D">
              <w:rPr>
                <w:szCs w:val="18"/>
              </w:rPr>
              <w:t>TypeValuePairType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Default="00327E6A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Detail</w:t>
            </w:r>
            <w:r>
              <w:rPr>
                <w:szCs w:val="18"/>
              </w:rPr>
              <w:t>/</w:t>
            </w:r>
            <w:r w:rsidR="00561B08" w:rsidRPr="00B43F0D">
              <w:rPr>
                <w:szCs w:val="18"/>
              </w:rPr>
              <w:t>Typ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Default="00561B08" w:rsidP="00561B08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FA18E5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F93F4E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xs:string</w:t>
            </w:r>
          </w:p>
        </w:tc>
      </w:tr>
      <w:tr w:rsidR="00561B08" w:rsidRPr="00DC4C20" w:rsidTr="00770311">
        <w:trPr>
          <w:trHeight w:val="20"/>
          <w:jc w:val="center"/>
        </w:trPr>
        <w:tc>
          <w:tcPr>
            <w:tcW w:w="3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B43F0D" w:rsidRDefault="00327E6A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C0F14">
              <w:rPr>
                <w:szCs w:val="18"/>
              </w:rPr>
              <w:t>ParticipantObjectIdentificationType</w:t>
            </w:r>
            <w:r>
              <w:t>/</w:t>
            </w:r>
            <w:r w:rsidRPr="00B43F0D">
              <w:rPr>
                <w:szCs w:val="18"/>
              </w:rPr>
              <w:t>ParticipantObjectDetail</w:t>
            </w:r>
            <w:r>
              <w:rPr>
                <w:szCs w:val="18"/>
              </w:rPr>
              <w:t>/</w:t>
            </w:r>
            <w:r w:rsidR="00561B08" w:rsidRPr="00B43F0D">
              <w:rPr>
                <w:szCs w:val="18"/>
              </w:rPr>
              <w:t>value</w:t>
            </w:r>
          </w:p>
        </w:tc>
        <w:tc>
          <w:tcPr>
            <w:tcW w:w="3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1B08" w:rsidRDefault="00561B08" w:rsidP="00561B08"/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FA18E5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必选</w:t>
            </w:r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1B08" w:rsidRPr="00F93F4E" w:rsidRDefault="00561B08" w:rsidP="00561B08">
            <w:pPr>
              <w:pStyle w:val="aff3"/>
              <w:tabs>
                <w:tab w:val="clear" w:pos="4201"/>
                <w:tab w:val="clear" w:pos="9298"/>
                <w:tab w:val="center" w:pos="2687"/>
                <w:tab w:val="right" w:leader="dot" w:pos="5949"/>
              </w:tabs>
              <w:ind w:firstLineChars="0" w:firstLine="0"/>
              <w:jc w:val="left"/>
              <w:rPr>
                <w:szCs w:val="18"/>
              </w:rPr>
            </w:pPr>
            <w:r w:rsidRPr="00ED731D">
              <w:rPr>
                <w:szCs w:val="18"/>
              </w:rPr>
              <w:t>xs:</w:t>
            </w:r>
            <w:r>
              <w:rPr>
                <w:szCs w:val="18"/>
              </w:rPr>
              <w:t>base64Binary</w:t>
            </w:r>
          </w:p>
        </w:tc>
      </w:tr>
    </w:tbl>
    <w:p w:rsidR="00F5548D" w:rsidRDefault="00F5548D" w:rsidP="00C72672">
      <w:pPr>
        <w:pStyle w:val="aff7"/>
        <w:spacing w:before="156" w:after="156"/>
      </w:pPr>
      <w:r>
        <w:t>代码值类型</w:t>
      </w:r>
      <w:r w:rsidRPr="00D31D66">
        <w:rPr>
          <w:rFonts w:hint="eastAsia"/>
        </w:rPr>
        <w:t>（</w:t>
      </w:r>
      <w:r w:rsidRPr="00F5548D">
        <w:rPr>
          <w:szCs w:val="18"/>
        </w:rPr>
        <w:t>CodedValueType</w:t>
      </w:r>
      <w:r w:rsidRPr="00D31D66">
        <w:rPr>
          <w:rFonts w:hint="eastAsia"/>
        </w:rPr>
        <w:t>）</w:t>
      </w:r>
    </w:p>
    <w:p w:rsidR="00F5548D" w:rsidRDefault="004A4B6E" w:rsidP="00F5548D">
      <w:pPr>
        <w:pStyle w:val="aff3"/>
      </w:pPr>
      <w:r>
        <w:rPr>
          <w:rFonts w:hint="eastAsia"/>
        </w:rPr>
        <w:t>代码值</w:t>
      </w:r>
      <w:r>
        <w:t>类型约束</w:t>
      </w:r>
      <w:r>
        <w:rPr>
          <w:rFonts w:hint="eastAsia"/>
        </w:rPr>
        <w:t>应</w:t>
      </w:r>
      <w:r>
        <w:t>符合表</w:t>
      </w:r>
      <w:r>
        <w:rPr>
          <w:rFonts w:hint="eastAsia"/>
        </w:rPr>
        <w:t>9的要求</w:t>
      </w:r>
      <w:r w:rsidR="00C72672">
        <w:rPr>
          <w:rFonts w:hint="eastAsia"/>
        </w:rPr>
        <w:t>。</w:t>
      </w:r>
    </w:p>
    <w:p w:rsidR="004A4B6E" w:rsidRDefault="004A4B6E" w:rsidP="004A4B6E">
      <w:pPr>
        <w:pStyle w:val="af4"/>
        <w:spacing w:before="156" w:after="156"/>
      </w:pPr>
      <w:r>
        <w:rPr>
          <w:rFonts w:hint="eastAsia"/>
        </w:rPr>
        <w:t>代码值</w:t>
      </w:r>
      <w:r>
        <w:t>类型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2"/>
        <w:gridCol w:w="883"/>
        <w:gridCol w:w="883"/>
        <w:gridCol w:w="3347"/>
      </w:tblGrid>
      <w:tr w:rsidR="00F5548D" w:rsidRPr="00FA18E5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548D" w:rsidRPr="00FA18E5" w:rsidRDefault="00F5548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548D" w:rsidRPr="00FA18E5" w:rsidRDefault="00F5548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548D" w:rsidRPr="00FA18E5" w:rsidRDefault="00F5548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5548D" w:rsidRPr="00FA18E5" w:rsidRDefault="00F5548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1C0C34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1C0C34" w:rsidRPr="00F5548D">
              <w:rPr>
                <w:szCs w:val="18"/>
              </w:rPr>
              <w:t>CodedValueTyp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>
            <w:bookmarkStart w:id="127" w:name="OLE_LINK115"/>
            <w:bookmarkStart w:id="128" w:name="OLE_LINK116"/>
            <w:r w:rsidRPr="00B633BD">
              <w:rPr>
                <w:rFonts w:hint="eastAsia"/>
                <w:szCs w:val="18"/>
              </w:rPr>
              <w:t>1..1</w:t>
            </w:r>
            <w:bookmarkEnd w:id="127"/>
            <w:bookmarkEnd w:id="128"/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F5548D">
              <w:rPr>
                <w:szCs w:val="18"/>
              </w:rPr>
              <w:t>CodedValueType</w:t>
            </w:r>
            <w:r>
              <w:rPr>
                <w:szCs w:val="18"/>
              </w:rPr>
              <w:t>/</w:t>
            </w:r>
            <w:r w:rsidR="001C0C34" w:rsidRPr="00F257C2">
              <w:rPr>
                <w:szCs w:val="18"/>
              </w:rPr>
              <w:t>cod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4A4B6E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  <w:r>
              <w:rPr>
                <w:szCs w:val="18"/>
              </w:rPr>
              <w:t>,编码表中的代码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257C2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/</w:t>
            </w:r>
            <w:r w:rsidRPr="00F5548D">
              <w:rPr>
                <w:szCs w:val="18"/>
              </w:rPr>
              <w:t>CodedValueType</w:t>
            </w:r>
            <w:r>
              <w:rPr>
                <w:szCs w:val="18"/>
              </w:rPr>
              <w:t>/</w:t>
            </w:r>
            <w:r w:rsidR="001C0C34" w:rsidRPr="00F257C2">
              <w:rPr>
                <w:szCs w:val="18"/>
              </w:rPr>
              <w:t>CodeSystem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4A4B6E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DC4C20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OID，编码表代码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F5548D">
              <w:rPr>
                <w:szCs w:val="18"/>
              </w:rPr>
              <w:t>CodedValueType</w:t>
            </w:r>
            <w:r>
              <w:rPr>
                <w:szCs w:val="18"/>
              </w:rPr>
              <w:t>/</w:t>
            </w:r>
            <w:r w:rsidR="001C0C34" w:rsidRPr="00F93F4E">
              <w:rPr>
                <w:szCs w:val="18"/>
              </w:rPr>
              <w:t>codeSystemNam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4A4B6E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257C2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F5548D">
              <w:rPr>
                <w:szCs w:val="18"/>
              </w:rPr>
              <w:t>CodedValueType</w:t>
            </w:r>
            <w:r>
              <w:rPr>
                <w:szCs w:val="18"/>
              </w:rPr>
              <w:t>/</w:t>
            </w:r>
            <w:r w:rsidR="001C0C34">
              <w:rPr>
                <w:szCs w:val="18"/>
              </w:rPr>
              <w:t>displayNam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4A4B6E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  <w:tr w:rsidR="001C0C34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Default="0036628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F5548D">
              <w:rPr>
                <w:szCs w:val="18"/>
              </w:rPr>
              <w:t>CodedValueType</w:t>
            </w:r>
            <w:r>
              <w:rPr>
                <w:szCs w:val="18"/>
              </w:rPr>
              <w:t>/</w:t>
            </w:r>
            <w:r w:rsidR="001C0C34">
              <w:rPr>
                <w:szCs w:val="18"/>
              </w:rPr>
              <w:t>originalText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C0C34" w:rsidRDefault="001C0C34" w:rsidP="001C0C34"/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A18E5" w:rsidRDefault="004A4B6E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0C34" w:rsidRPr="00F93F4E" w:rsidRDefault="001C0C34" w:rsidP="001C0C3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</w:p>
        </w:tc>
      </w:tr>
    </w:tbl>
    <w:p w:rsidR="00B43F0D" w:rsidRDefault="004A4B6E" w:rsidP="00B43F0D">
      <w:pPr>
        <w:pStyle w:val="aff7"/>
        <w:spacing w:before="156" w:after="156"/>
      </w:pPr>
      <w:r>
        <w:rPr>
          <w:rFonts w:hint="eastAsia"/>
        </w:rPr>
        <w:t>类型名值对</w:t>
      </w:r>
      <w:r w:rsidR="00B43F0D">
        <w:t>类型</w:t>
      </w:r>
      <w:r w:rsidR="00B43F0D" w:rsidRPr="00D31D66">
        <w:rPr>
          <w:rFonts w:hint="eastAsia"/>
        </w:rPr>
        <w:t>（</w:t>
      </w:r>
      <w:r>
        <w:rPr>
          <w:szCs w:val="18"/>
        </w:rPr>
        <w:t>Type</w:t>
      </w:r>
      <w:r w:rsidR="00B43F0D" w:rsidRPr="00F5548D">
        <w:rPr>
          <w:szCs w:val="18"/>
        </w:rPr>
        <w:t>Value</w:t>
      </w:r>
      <w:r>
        <w:rPr>
          <w:szCs w:val="18"/>
        </w:rPr>
        <w:t>Pair</w:t>
      </w:r>
      <w:r w:rsidR="00B43F0D" w:rsidRPr="00F5548D">
        <w:rPr>
          <w:szCs w:val="18"/>
        </w:rPr>
        <w:t>Type</w:t>
      </w:r>
      <w:r w:rsidR="00B43F0D" w:rsidRPr="00D31D66">
        <w:rPr>
          <w:rFonts w:hint="eastAsia"/>
        </w:rPr>
        <w:t>）</w:t>
      </w:r>
    </w:p>
    <w:p w:rsidR="00B43F0D" w:rsidRDefault="004A4B6E" w:rsidP="00B43F0D">
      <w:pPr>
        <w:pStyle w:val="aff3"/>
      </w:pPr>
      <w:r>
        <w:rPr>
          <w:rFonts w:hint="eastAsia"/>
        </w:rPr>
        <w:t>类型名</w:t>
      </w:r>
      <w:r>
        <w:t>值对类型约束</w:t>
      </w:r>
      <w:r>
        <w:rPr>
          <w:rFonts w:hint="eastAsia"/>
        </w:rPr>
        <w:t>应</w:t>
      </w:r>
      <w:r>
        <w:t>符合表10</w:t>
      </w:r>
      <w:r>
        <w:rPr>
          <w:rFonts w:hint="eastAsia"/>
        </w:rPr>
        <w:t>的要求</w:t>
      </w:r>
      <w:r w:rsidR="00C72672">
        <w:rPr>
          <w:rFonts w:hint="eastAsia"/>
        </w:rPr>
        <w:t>。</w:t>
      </w:r>
    </w:p>
    <w:p w:rsidR="004A4B6E" w:rsidRPr="004A4B6E" w:rsidRDefault="004A4B6E" w:rsidP="004A4B6E">
      <w:pPr>
        <w:pStyle w:val="af4"/>
        <w:spacing w:before="156" w:after="156"/>
      </w:pPr>
      <w:r>
        <w:rPr>
          <w:rFonts w:hint="eastAsia"/>
        </w:rPr>
        <w:t>类型名</w:t>
      </w:r>
      <w:r>
        <w:t>值对类型约束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2"/>
        <w:gridCol w:w="883"/>
        <w:gridCol w:w="883"/>
        <w:gridCol w:w="3347"/>
      </w:tblGrid>
      <w:tr w:rsidR="00B43F0D" w:rsidRPr="00FA18E5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节点代码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FA18E5">
              <w:rPr>
                <w:rFonts w:hint="eastAsia"/>
                <w:szCs w:val="18"/>
              </w:rPr>
              <w:t>基数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选项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数据类型</w:t>
            </w:r>
          </w:p>
        </w:tc>
      </w:tr>
      <w:tr w:rsidR="00B43F0D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36628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="00B43F0D" w:rsidRPr="00B43F0D">
              <w:rPr>
                <w:szCs w:val="18"/>
              </w:rPr>
              <w:t>TypeValuePairTyp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E1773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633BD">
              <w:rPr>
                <w:rFonts w:hint="eastAsia"/>
                <w:szCs w:val="18"/>
              </w:rPr>
              <w:t>1..1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B43F0D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36628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43F0D">
              <w:rPr>
                <w:szCs w:val="18"/>
              </w:rPr>
              <w:t>TypeValuePairType</w:t>
            </w:r>
            <w:r>
              <w:rPr>
                <w:szCs w:val="18"/>
              </w:rPr>
              <w:t>/</w:t>
            </w:r>
            <w:r w:rsidR="005D4149" w:rsidRPr="005D4149">
              <w:rPr>
                <w:szCs w:val="18"/>
              </w:rPr>
              <w:t>typ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E1773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DC4C20" w:rsidRDefault="00B43F0D" w:rsidP="00E1773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D01BD4">
              <w:rPr>
                <w:szCs w:val="18"/>
              </w:rPr>
              <w:t>xs:string</w:t>
            </w:r>
            <w:r w:rsidR="00E17733" w:rsidRPr="00DC4C20">
              <w:rPr>
                <w:szCs w:val="18"/>
              </w:rPr>
              <w:t xml:space="preserve"> </w:t>
            </w:r>
          </w:p>
        </w:tc>
      </w:tr>
      <w:tr w:rsidR="00B43F0D" w:rsidRPr="00DC4C20" w:rsidTr="00770311">
        <w:trPr>
          <w:trHeight w:val="20"/>
          <w:jc w:val="center"/>
        </w:trPr>
        <w:tc>
          <w:tcPr>
            <w:tcW w:w="22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257C2" w:rsidRDefault="0036628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</w:t>
            </w:r>
            <w:r w:rsidRPr="00B43F0D">
              <w:rPr>
                <w:szCs w:val="18"/>
              </w:rPr>
              <w:t>TypeValuePairType</w:t>
            </w:r>
            <w:r>
              <w:rPr>
                <w:szCs w:val="18"/>
              </w:rPr>
              <w:t>/</w:t>
            </w:r>
            <w:r w:rsidR="005D4149" w:rsidRPr="005D4149">
              <w:rPr>
                <w:szCs w:val="18"/>
              </w:rPr>
              <w:t>value</w:t>
            </w: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Default="00B43F0D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FA18E5" w:rsidRDefault="00E1773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3F0D" w:rsidRPr="00DC4C20" w:rsidRDefault="00B31858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x</w:t>
            </w:r>
            <w:r w:rsidR="00E17733">
              <w:rPr>
                <w:szCs w:val="18"/>
              </w:rPr>
              <w:t>s:base64Binary</w:t>
            </w:r>
          </w:p>
        </w:tc>
      </w:tr>
    </w:tbl>
    <w:bookmarkEnd w:id="110"/>
    <w:bookmarkEnd w:id="111"/>
    <w:bookmarkEnd w:id="112"/>
    <w:p w:rsidR="00B421D8" w:rsidRDefault="00B31858" w:rsidP="00B31858">
      <w:pPr>
        <w:pStyle w:val="a5"/>
        <w:spacing w:before="156" w:after="156"/>
      </w:pPr>
      <w:r>
        <w:rPr>
          <w:rFonts w:hint="eastAsia"/>
        </w:rPr>
        <w:t>消息记录约定</w:t>
      </w:r>
    </w:p>
    <w:p w:rsidR="00B31858" w:rsidRDefault="00B31858" w:rsidP="00D929D1">
      <w:pPr>
        <w:pStyle w:val="aff7"/>
        <w:spacing w:before="156" w:after="156"/>
      </w:pPr>
      <w:r w:rsidRPr="00D929D1">
        <w:t>事件记录</w:t>
      </w:r>
      <w:r w:rsidR="005A20AA">
        <w:t>（</w:t>
      </w:r>
      <w:r w:rsidR="005A20AA" w:rsidRPr="00FA18E5">
        <w:t>EventIdentification</w:t>
      </w:r>
      <w:r w:rsidR="005A20AA">
        <w:t>）</w:t>
      </w:r>
    </w:p>
    <w:p w:rsidR="00D929D1" w:rsidRDefault="00956795" w:rsidP="00D929D1">
      <w:pPr>
        <w:pStyle w:val="aff3"/>
      </w:pPr>
      <w:r>
        <w:rPr>
          <w:rFonts w:hint="eastAsia"/>
        </w:rPr>
        <w:t>区域卫生信息平台审计事件主要包括平台的启动与停止，对平台服务的访问与服务应答，事件</w:t>
      </w:r>
      <w:r w:rsidR="00D929D1">
        <w:rPr>
          <w:rFonts w:hint="eastAsia"/>
        </w:rPr>
        <w:t>记录</w:t>
      </w:r>
      <w:r>
        <w:rPr>
          <w:rFonts w:hint="eastAsia"/>
        </w:rPr>
        <w:t>节点元素为</w:t>
      </w:r>
      <w:r w:rsidR="00D929D1" w:rsidRPr="00FA18E5">
        <w:t>EventIdentification</w:t>
      </w:r>
      <w:r>
        <w:t>，记录类型</w:t>
      </w:r>
      <w:r w:rsidRPr="00FA18E5">
        <w:t>EventIdentification</w:t>
      </w:r>
      <w:r>
        <w:t>Type</w:t>
      </w:r>
      <w:r w:rsidR="00554688">
        <w:t>，</w:t>
      </w:r>
      <w:r w:rsidR="00DE33AC">
        <w:t>事件开始或结束后提交审计。</w:t>
      </w:r>
      <w:r w:rsidR="00A44421">
        <w:t>事件记录</w:t>
      </w:r>
      <w:r>
        <w:t>包括以下节点：</w:t>
      </w:r>
    </w:p>
    <w:p w:rsidR="00956795" w:rsidRDefault="00956795" w:rsidP="0009178A">
      <w:pPr>
        <w:pStyle w:val="ab"/>
      </w:pPr>
      <w:r>
        <w:t>事件</w:t>
      </w:r>
      <w:r w:rsidR="00043465">
        <w:t>操作</w:t>
      </w:r>
      <w:r>
        <w:t>代码（EventActionCode属性）：</w:t>
      </w:r>
      <w:r w:rsidR="00043465">
        <w:t>记录事件的操作类型，包括创建、读取、更新、删除与执行。</w:t>
      </w:r>
    </w:p>
    <w:p w:rsidR="00956795" w:rsidRDefault="00554688" w:rsidP="0009178A">
      <w:pPr>
        <w:pStyle w:val="ab"/>
      </w:pPr>
      <w:r>
        <w:t>事件发起时间（</w:t>
      </w:r>
      <w:r w:rsidR="00956795">
        <w:t>EventDateTime</w:t>
      </w:r>
      <w:r>
        <w:t>属性）：</w:t>
      </w:r>
      <w:r w:rsidR="0009178A">
        <w:t>记录事件发起的时间。</w:t>
      </w:r>
    </w:p>
    <w:p w:rsidR="00956795" w:rsidRDefault="00554688" w:rsidP="0009178A">
      <w:pPr>
        <w:pStyle w:val="ab"/>
      </w:pPr>
      <w:r>
        <w:t>事件结果代码（</w:t>
      </w:r>
      <w:r w:rsidR="00956795">
        <w:t>EventOutcomeIndicator</w:t>
      </w:r>
      <w:r>
        <w:t>属性）：记录事件的成功与失败程度。</w:t>
      </w:r>
    </w:p>
    <w:p w:rsidR="00956795" w:rsidRDefault="00554688" w:rsidP="0009178A">
      <w:pPr>
        <w:pStyle w:val="ab"/>
      </w:pPr>
      <w:r>
        <w:t>事件标识（</w:t>
      </w:r>
      <w:r w:rsidR="00956795">
        <w:t>EventID</w:t>
      </w:r>
      <w:r>
        <w:t>元素）：记录事件的标识，元素数据类型为</w:t>
      </w:r>
      <w:r w:rsidR="0009178A" w:rsidRPr="00F5548D">
        <w:rPr>
          <w:szCs w:val="18"/>
        </w:rPr>
        <w:t>CodedValueType</w:t>
      </w:r>
      <w:r w:rsidR="0009178A">
        <w:rPr>
          <w:szCs w:val="18"/>
        </w:rPr>
        <w:t>。</w:t>
      </w:r>
    </w:p>
    <w:p w:rsidR="00043465" w:rsidRDefault="00043465" w:rsidP="0009178A">
      <w:pPr>
        <w:pStyle w:val="ab"/>
      </w:pPr>
      <w:r>
        <w:t>事件类型代码（EventTypeCode元素）：记录事件的类型</w:t>
      </w:r>
      <w:r w:rsidR="0009178A">
        <w:t>为</w:t>
      </w:r>
      <w:r w:rsidR="0009178A" w:rsidRPr="00F5548D">
        <w:rPr>
          <w:szCs w:val="18"/>
        </w:rPr>
        <w:t>CodedValueType</w:t>
      </w:r>
      <w:r w:rsidR="0009178A">
        <w:rPr>
          <w:szCs w:val="18"/>
        </w:rPr>
        <w:t>，</w:t>
      </w:r>
      <w:r w:rsidR="0009178A">
        <w:t>CodeSystem见附录</w:t>
      </w:r>
      <w:r w:rsidR="0009178A">
        <w:rPr>
          <w:rFonts w:hint="eastAsia"/>
        </w:rPr>
        <w:t>C</w:t>
      </w:r>
      <w:r w:rsidR="0009178A">
        <w:t>.3事件类型代码（</w:t>
      </w:r>
      <w:r w:rsidR="0009178A">
        <w:rPr>
          <w:rFonts w:hint="eastAsia"/>
        </w:rPr>
        <w:t>C</w:t>
      </w:r>
      <w:r w:rsidR="0009178A">
        <w:t>V_</w:t>
      </w:r>
      <w:r w:rsidR="0009178A" w:rsidRPr="006233A7">
        <w:t xml:space="preserve"> </w:t>
      </w:r>
      <w:r w:rsidR="0009178A" w:rsidRPr="00B82F3C">
        <w:t>EventTypeCode</w:t>
      </w:r>
      <w:r w:rsidR="0009178A">
        <w:t>）。</w:t>
      </w:r>
    </w:p>
    <w:p w:rsidR="00B31858" w:rsidRDefault="00B31858" w:rsidP="00D929D1">
      <w:pPr>
        <w:pStyle w:val="aff7"/>
        <w:spacing w:before="156" w:after="156"/>
      </w:pPr>
      <w:r w:rsidRPr="00D929D1">
        <w:t>事件源</w:t>
      </w:r>
      <w:r w:rsidR="005A20AA">
        <w:t>（ActiveParticipant）</w:t>
      </w:r>
    </w:p>
    <w:p w:rsidR="00411419" w:rsidRDefault="00411419" w:rsidP="00411419">
      <w:pPr>
        <w:pStyle w:val="aff3"/>
      </w:pPr>
      <w:r>
        <w:rPr>
          <w:rFonts w:hint="eastAsia"/>
        </w:rPr>
        <w:t>事件源</w:t>
      </w:r>
      <w:r w:rsidR="00DC56C7">
        <w:rPr>
          <w:rFonts w:hint="eastAsia"/>
        </w:rPr>
        <w:t>是事件的参与者之一，</w:t>
      </w:r>
      <w:r>
        <w:rPr>
          <w:rFonts w:hint="eastAsia"/>
        </w:rPr>
        <w:t>指事件的发起端，如注册服务请求发起应用软件，查询服务的请求端，事件记录节点元素为</w:t>
      </w:r>
      <w:r>
        <w:t>ActiveParticipant，记录类型</w:t>
      </w:r>
      <w:r w:rsidR="00DC56C7">
        <w:t>为</w:t>
      </w:r>
      <w:r>
        <w:t>ActiveParticipantType，主要包括以下节点：</w:t>
      </w:r>
    </w:p>
    <w:p w:rsidR="00411419" w:rsidRDefault="00DC56C7" w:rsidP="006A2DBC">
      <w:pPr>
        <w:pStyle w:val="ab"/>
      </w:pPr>
      <w:r>
        <w:t>事件源标识</w:t>
      </w:r>
      <w:r w:rsidR="00411419">
        <w:t xml:space="preserve"> </w:t>
      </w:r>
      <w:r>
        <w:t>（</w:t>
      </w:r>
      <w:r w:rsidR="00411419">
        <w:t>UserID</w:t>
      </w:r>
      <w:r>
        <w:t>属性）：</w:t>
      </w:r>
      <w:r w:rsidR="006A2DBC" w:rsidRPr="006A2DBC">
        <w:rPr>
          <w:rFonts w:hint="eastAsia"/>
        </w:rPr>
        <w:t>在节点认证系统中注册的服务请求者标识符</w:t>
      </w:r>
      <w:r w:rsidR="006A2DBC">
        <w:rPr>
          <w:rFonts w:hint="eastAsia"/>
        </w:rPr>
        <w:t>。</w:t>
      </w:r>
    </w:p>
    <w:p w:rsidR="00411419" w:rsidRDefault="00DC56C7" w:rsidP="006A2DBC">
      <w:pPr>
        <w:pStyle w:val="ab"/>
      </w:pPr>
      <w:r>
        <w:t>事件源替代标识（</w:t>
      </w:r>
      <w:r w:rsidR="00411419">
        <w:t>AlternativeUserID</w:t>
      </w:r>
      <w:r>
        <w:t>属性）：</w:t>
      </w:r>
      <w:r w:rsidR="00DE33AC">
        <w:t>可唯一标识事件源的其它标识。</w:t>
      </w:r>
    </w:p>
    <w:p w:rsidR="00411419" w:rsidRDefault="00DC56C7" w:rsidP="006A2DBC">
      <w:pPr>
        <w:pStyle w:val="ab"/>
      </w:pPr>
      <w:r>
        <w:t>事件源名称（</w:t>
      </w:r>
      <w:r w:rsidR="00411419">
        <w:t>UserName</w:t>
      </w:r>
      <w:r>
        <w:t>属性）：</w:t>
      </w:r>
      <w:r w:rsidR="00DE33AC">
        <w:t>事件源机构及应用客户端名称。</w:t>
      </w:r>
    </w:p>
    <w:p w:rsidR="00411419" w:rsidRDefault="00DC56C7" w:rsidP="006A2DBC">
      <w:pPr>
        <w:pStyle w:val="ab"/>
      </w:pPr>
      <w:r>
        <w:t>事件源是否请求者（</w:t>
      </w:r>
      <w:r w:rsidR="00411419">
        <w:t>UserIsRequestor</w:t>
      </w:r>
      <w:r>
        <w:t>属性）：</w:t>
      </w:r>
      <w:r w:rsidR="00DE33AC">
        <w:t>布尔类型，</w:t>
      </w:r>
      <w:r w:rsidR="00222458">
        <w:rPr>
          <w:rFonts w:hint="eastAsia"/>
        </w:rPr>
        <w:t>Y表示事件源为</w:t>
      </w:r>
      <w:r w:rsidR="00DE33AC">
        <w:t>请求者。</w:t>
      </w:r>
    </w:p>
    <w:p w:rsidR="00411419" w:rsidRDefault="00DC56C7" w:rsidP="006A2DBC">
      <w:pPr>
        <w:pStyle w:val="ab"/>
      </w:pPr>
      <w:r>
        <w:t>参与者角色（</w:t>
      </w:r>
      <w:r w:rsidR="00411419">
        <w:t>RoleIDCode</w:t>
      </w:r>
      <w:r>
        <w:t>元素</w:t>
      </w:r>
      <w:r>
        <w:rPr>
          <w:rFonts w:hint="eastAsia"/>
        </w:rPr>
        <w:t>):</w:t>
      </w:r>
      <w:r w:rsidR="00DE33AC">
        <w:t>设为</w:t>
      </w:r>
      <w:r w:rsidR="00DE33AC">
        <w:t>“</w:t>
      </w:r>
      <w:r w:rsidR="00DE33AC" w:rsidRPr="002622D7">
        <w:rPr>
          <w:sz w:val="18"/>
          <w:szCs w:val="18"/>
        </w:rPr>
        <w:t>Source</w:t>
      </w:r>
      <w:r w:rsidR="00DE33AC">
        <w:t>”</w:t>
      </w:r>
      <w:r w:rsidR="00DE33AC">
        <w:t>，</w:t>
      </w:r>
      <w:r w:rsidR="00DE33AC">
        <w:rPr>
          <w:rFonts w:hint="eastAsia"/>
        </w:rPr>
        <w:t>表明参与者为事件源。</w:t>
      </w:r>
    </w:p>
    <w:p w:rsidR="00D929D1" w:rsidRDefault="00B31858" w:rsidP="00DC56C7">
      <w:pPr>
        <w:pStyle w:val="aff7"/>
        <w:spacing w:before="156" w:after="156"/>
      </w:pPr>
      <w:r w:rsidRPr="00D929D1">
        <w:t>事件发起人</w:t>
      </w:r>
      <w:r w:rsidR="005A20AA">
        <w:t>（ActiveParticipant）</w:t>
      </w:r>
    </w:p>
    <w:p w:rsidR="00A44421" w:rsidRDefault="00A44421" w:rsidP="00A44421">
      <w:pPr>
        <w:pStyle w:val="aff3"/>
      </w:pPr>
      <w:r>
        <w:rPr>
          <w:rFonts w:hint="eastAsia"/>
        </w:rPr>
        <w:t>事件发起人是事件的人参与者，指事件发起的操作者，如注册服务请求发起应用的医生或护士，查询服务的请求人，事件记录节点元素为</w:t>
      </w:r>
      <w:r>
        <w:t>ActiveParticipant，记录类型为ActiveParticipantType，主要包括以下节点：</w:t>
      </w:r>
    </w:p>
    <w:p w:rsidR="00A44421" w:rsidRDefault="00A44421" w:rsidP="00A44421">
      <w:pPr>
        <w:pStyle w:val="ab"/>
      </w:pPr>
      <w:r>
        <w:t>事件</w:t>
      </w:r>
      <w:r w:rsidR="00EE48E7">
        <w:t>发起人</w:t>
      </w:r>
      <w:r>
        <w:t>标识 （UserID属性）：</w:t>
      </w:r>
      <w:r w:rsidR="00EE48E7">
        <w:t>事件发起人（</w:t>
      </w:r>
      <w:r>
        <w:t>操作</w:t>
      </w:r>
      <w:r w:rsidR="00EE48E7">
        <w:t>者）</w:t>
      </w:r>
      <w:r>
        <w:t>标识</w:t>
      </w:r>
      <w:r>
        <w:rPr>
          <w:rFonts w:hint="eastAsia"/>
        </w:rPr>
        <w:t>。</w:t>
      </w:r>
    </w:p>
    <w:p w:rsidR="00A44421" w:rsidRDefault="00A44421" w:rsidP="00A44421">
      <w:pPr>
        <w:pStyle w:val="ab"/>
      </w:pPr>
      <w:r>
        <w:t>事件</w:t>
      </w:r>
      <w:r w:rsidR="00EE48E7">
        <w:t>发起人</w:t>
      </w:r>
      <w:r>
        <w:t>替代标识（AlternativeUserID属性）：</w:t>
      </w:r>
      <w:r w:rsidR="00EE48E7">
        <w:t>事件发起</w:t>
      </w:r>
      <w:r>
        <w:t>人的其它标识，如</w:t>
      </w:r>
      <w:r w:rsidR="00EE48E7">
        <w:t>医生或护士编</w:t>
      </w:r>
      <w:r w:rsidR="00EE48E7">
        <w:lastRenderedPageBreak/>
        <w:t>号</w:t>
      </w:r>
      <w:r>
        <w:t>等。</w:t>
      </w:r>
    </w:p>
    <w:p w:rsidR="00A44421" w:rsidRDefault="00A44421" w:rsidP="00A44421">
      <w:pPr>
        <w:pStyle w:val="ab"/>
      </w:pPr>
      <w:r>
        <w:t>事件</w:t>
      </w:r>
      <w:r w:rsidR="00EE48E7">
        <w:t>发起人</w:t>
      </w:r>
      <w:r>
        <w:t>名称（UserName属性）：事件</w:t>
      </w:r>
      <w:r w:rsidR="00EE48E7">
        <w:t>发起人姓名</w:t>
      </w:r>
      <w:r>
        <w:t>。</w:t>
      </w:r>
    </w:p>
    <w:p w:rsidR="00A44421" w:rsidRDefault="00A44421" w:rsidP="00A44421">
      <w:pPr>
        <w:pStyle w:val="ab"/>
      </w:pPr>
      <w:r>
        <w:t>事件</w:t>
      </w:r>
      <w:r w:rsidR="00EE48E7">
        <w:t>发起人</w:t>
      </w:r>
      <w:r>
        <w:t>是否请求者（UserIsRequestor属性）：布尔类型，Ｙ</w:t>
      </w:r>
      <w:r w:rsidR="00EE48E7">
        <w:t>表是</w:t>
      </w:r>
      <w:r>
        <w:t>。</w:t>
      </w:r>
    </w:p>
    <w:p w:rsidR="00A44421" w:rsidRDefault="00A44421" w:rsidP="00A44421">
      <w:pPr>
        <w:pStyle w:val="ab"/>
      </w:pPr>
      <w:r>
        <w:t>参与者角色（RoleIDCode元素</w:t>
      </w:r>
      <w:r>
        <w:rPr>
          <w:rFonts w:hint="eastAsia"/>
        </w:rPr>
        <w:t>):</w:t>
      </w:r>
      <w:r>
        <w:t>设为</w:t>
      </w:r>
      <w:r>
        <w:t>“</w:t>
      </w:r>
      <w:r>
        <w:t>HumanRequestor</w:t>
      </w:r>
      <w:r>
        <w:t>”</w:t>
      </w:r>
      <w:r>
        <w:t>，</w:t>
      </w:r>
      <w:r>
        <w:rPr>
          <w:rFonts w:hint="eastAsia"/>
        </w:rPr>
        <w:t>表</w:t>
      </w:r>
      <w:r w:rsidR="00EE48E7">
        <w:rPr>
          <w:rFonts w:hint="eastAsia"/>
        </w:rPr>
        <w:t>示</w:t>
      </w:r>
      <w:r>
        <w:rPr>
          <w:rFonts w:hint="eastAsia"/>
        </w:rPr>
        <w:t>参与者为</w:t>
      </w:r>
      <w:r w:rsidR="00084581">
        <w:rPr>
          <w:rFonts w:hint="eastAsia"/>
        </w:rPr>
        <w:t>请求</w:t>
      </w:r>
      <w:r w:rsidR="00EE48E7">
        <w:rPr>
          <w:rFonts w:hint="eastAsia"/>
        </w:rPr>
        <w:t>人</w:t>
      </w:r>
      <w:r>
        <w:rPr>
          <w:rFonts w:hint="eastAsia"/>
        </w:rPr>
        <w:t>。</w:t>
      </w:r>
    </w:p>
    <w:p w:rsidR="00B31858" w:rsidRDefault="00B31858" w:rsidP="00D929D1">
      <w:pPr>
        <w:pStyle w:val="aff7"/>
        <w:spacing w:before="156" w:after="156"/>
      </w:pPr>
      <w:r w:rsidRPr="00D929D1">
        <w:rPr>
          <w:rFonts w:hint="eastAsia"/>
        </w:rPr>
        <w:t>事件目标</w:t>
      </w:r>
      <w:r w:rsidR="005A20AA">
        <w:t>（ActiveParticipant）</w:t>
      </w:r>
    </w:p>
    <w:p w:rsidR="00084581" w:rsidRDefault="00084581" w:rsidP="00084581">
      <w:pPr>
        <w:pStyle w:val="aff3"/>
      </w:pPr>
      <w:r>
        <w:rPr>
          <w:rFonts w:hint="eastAsia"/>
        </w:rPr>
        <w:t>事件目标也是事件的参与者之一，指事件的接受方，如注册服务、查询服务的提供者或服务端，事件记录节点元素为</w:t>
      </w:r>
      <w:r>
        <w:t>ActiveParticipant，记录类型为ActiveParticipantType，主要包括以下节点：</w:t>
      </w:r>
    </w:p>
    <w:p w:rsidR="00084581" w:rsidRDefault="00084581" w:rsidP="00084581">
      <w:pPr>
        <w:pStyle w:val="ab"/>
      </w:pPr>
      <w:r>
        <w:t>事件目标标识 （UserID属性）：</w:t>
      </w:r>
      <w:r w:rsidRPr="006A2DBC">
        <w:rPr>
          <w:rFonts w:hint="eastAsia"/>
        </w:rPr>
        <w:t>在节点认证系统中注册的服务标识符</w:t>
      </w:r>
      <w:r>
        <w:rPr>
          <w:rFonts w:hint="eastAsia"/>
        </w:rPr>
        <w:t>。</w:t>
      </w:r>
    </w:p>
    <w:p w:rsidR="00084581" w:rsidRDefault="00084581" w:rsidP="00084581">
      <w:pPr>
        <w:pStyle w:val="ab"/>
      </w:pPr>
      <w:r>
        <w:t>事件目标替代标识（AlternativeUserID属性）：可唯一标识事件目标的其它标识，如</w:t>
      </w:r>
      <w:r>
        <w:rPr>
          <w:rFonts w:hint="eastAsia"/>
        </w:rPr>
        <w:t>"</w:t>
      </w:r>
      <w:r w:rsidRPr="00084581">
        <w:rPr>
          <w:rFonts w:ascii="Consolas" w:hAnsi="Consolas"/>
          <w:color w:val="993300"/>
          <w:sz w:val="18"/>
          <w:szCs w:val="18"/>
        </w:rPr>
        <w:t xml:space="preserve"> </w:t>
      </w:r>
      <w:r w:rsidRPr="002622D7">
        <w:rPr>
          <w:rFonts w:ascii="Consolas" w:hAnsi="Consolas" w:hint="eastAsia"/>
          <w:color w:val="993300"/>
          <w:sz w:val="18"/>
          <w:szCs w:val="18"/>
        </w:rPr>
        <w:t>PersonRegistration</w:t>
      </w:r>
      <w:r w:rsidRPr="002622D7">
        <w:rPr>
          <w:rFonts w:ascii="Consolas" w:hAnsi="Consolas"/>
          <w:color w:val="993300"/>
          <w:sz w:val="18"/>
          <w:szCs w:val="18"/>
        </w:rPr>
        <w:t>Server</w:t>
      </w:r>
      <w:r>
        <w:rPr>
          <w:rFonts w:hint="eastAsia"/>
        </w:rPr>
        <w:t xml:space="preserve"> "表示个人住册服务</w:t>
      </w:r>
      <w:r>
        <w:t>。</w:t>
      </w:r>
    </w:p>
    <w:p w:rsidR="00084581" w:rsidRDefault="00084581" w:rsidP="00084581">
      <w:pPr>
        <w:pStyle w:val="ab"/>
      </w:pPr>
      <w:r>
        <w:t>事件目标名称（UserName属性）：事件源机构及应用客户端名称。</w:t>
      </w:r>
    </w:p>
    <w:p w:rsidR="00084581" w:rsidRDefault="00084581" w:rsidP="00084581">
      <w:pPr>
        <w:pStyle w:val="ab"/>
      </w:pPr>
      <w:r>
        <w:t>事件目标是否请求者（UserIsRequestor属性）：布尔类型，</w:t>
      </w:r>
      <w:r w:rsidR="00EE48E7">
        <w:rPr>
          <w:rFonts w:hint="eastAsia"/>
        </w:rPr>
        <w:t>N</w:t>
      </w:r>
      <w:r w:rsidR="00EE48E7">
        <w:t>表示事件目标非请求者</w:t>
      </w:r>
      <w:r>
        <w:t>。</w:t>
      </w:r>
    </w:p>
    <w:p w:rsidR="00084581" w:rsidRDefault="00084581" w:rsidP="00084581">
      <w:pPr>
        <w:pStyle w:val="ab"/>
      </w:pPr>
      <w:r>
        <w:t>网络访问点标识（NetworkAccessPointID属性）：</w:t>
      </w:r>
      <w:r w:rsidR="00EE48E7">
        <w:t>服务器的</w:t>
      </w:r>
      <w:r w:rsidRPr="002622D7">
        <w:rPr>
          <w:rFonts w:hint="eastAsia"/>
          <w:sz w:val="18"/>
          <w:szCs w:val="18"/>
        </w:rPr>
        <w:t>DNS地址或者IP地址</w:t>
      </w:r>
      <w:r>
        <w:rPr>
          <w:rFonts w:hint="eastAsia"/>
          <w:sz w:val="18"/>
          <w:szCs w:val="18"/>
        </w:rPr>
        <w:t>.</w:t>
      </w:r>
    </w:p>
    <w:p w:rsidR="00084581" w:rsidRDefault="00084581" w:rsidP="00084581">
      <w:pPr>
        <w:pStyle w:val="ab"/>
      </w:pPr>
      <w:r>
        <w:t>网络访问点类型代码（NetworkAccessPointTypeCode属性）：</w:t>
      </w:r>
    </w:p>
    <w:p w:rsidR="00084581" w:rsidRDefault="00084581" w:rsidP="00084581">
      <w:pPr>
        <w:pStyle w:val="ab"/>
      </w:pPr>
      <w:r>
        <w:t>参与者角色（RoleIDCode元素</w:t>
      </w:r>
      <w:r>
        <w:rPr>
          <w:rFonts w:hint="eastAsia"/>
        </w:rPr>
        <w:t>):</w:t>
      </w:r>
      <w:r>
        <w:t>设为</w:t>
      </w:r>
      <w:r>
        <w:t>“</w:t>
      </w:r>
      <w:r w:rsidR="00EE48E7" w:rsidRPr="002622D7">
        <w:rPr>
          <w:rFonts w:hint="eastAsia"/>
          <w:sz w:val="18"/>
          <w:szCs w:val="18"/>
        </w:rPr>
        <w:t>Destination</w:t>
      </w:r>
      <w:r>
        <w:t>”</w:t>
      </w:r>
      <w:r>
        <w:t>，</w:t>
      </w:r>
      <w:r>
        <w:rPr>
          <w:rFonts w:hint="eastAsia"/>
        </w:rPr>
        <w:t>表明参与者为事件</w:t>
      </w:r>
      <w:r w:rsidR="00EE48E7">
        <w:rPr>
          <w:rFonts w:hint="eastAsia"/>
        </w:rPr>
        <w:t>事件目标</w:t>
      </w:r>
      <w:r>
        <w:rPr>
          <w:rFonts w:hint="eastAsia"/>
        </w:rPr>
        <w:t>。</w:t>
      </w:r>
    </w:p>
    <w:p w:rsidR="005A20AA" w:rsidRDefault="005A20AA" w:rsidP="00D929D1">
      <w:pPr>
        <w:pStyle w:val="aff7"/>
        <w:spacing w:before="156" w:after="156"/>
      </w:pPr>
      <w:r>
        <w:t>审计源</w:t>
      </w:r>
      <w:r w:rsidR="00B22843">
        <w:t>（</w:t>
      </w:r>
      <w:r w:rsidR="00B22843" w:rsidRPr="00DC4C20">
        <w:rPr>
          <w:szCs w:val="18"/>
        </w:rPr>
        <w:t>AuditSourceIdentification</w:t>
      </w:r>
      <w:r w:rsidR="00B22843">
        <w:t>）</w:t>
      </w:r>
    </w:p>
    <w:p w:rsidR="005A20AA" w:rsidRPr="005A20AA" w:rsidRDefault="005A20AA" w:rsidP="005A20AA">
      <w:pPr>
        <w:pStyle w:val="aff3"/>
      </w:pPr>
      <w:r>
        <w:t>审计源记录了审计</w:t>
      </w:r>
      <w:r w:rsidR="00A67B50">
        <w:t>的</w:t>
      </w:r>
      <w:r>
        <w:t>对象</w:t>
      </w:r>
      <w:r w:rsidR="008440BF">
        <w:t>，在交互服务中主要包括服务请求操作事件及服务应答事件。</w:t>
      </w:r>
    </w:p>
    <w:p w:rsidR="005A20AA" w:rsidRDefault="00A67B50" w:rsidP="00BD5362">
      <w:pPr>
        <w:pStyle w:val="ab"/>
      </w:pPr>
      <w:r>
        <w:t>审计源网址</w:t>
      </w:r>
      <w:r w:rsidR="005A20AA">
        <w:t>AuditEnterpriseSiteID</w:t>
      </w:r>
    </w:p>
    <w:p w:rsidR="005A20AA" w:rsidRDefault="00A67B50" w:rsidP="00BD5362">
      <w:pPr>
        <w:pStyle w:val="ab"/>
      </w:pPr>
      <w:r>
        <w:t>审计源标识</w:t>
      </w:r>
      <w:r w:rsidR="005A20AA">
        <w:t>AuditSourceID</w:t>
      </w:r>
    </w:p>
    <w:p w:rsidR="005A20AA" w:rsidRDefault="00A67B50" w:rsidP="00BD5362">
      <w:pPr>
        <w:pStyle w:val="ab"/>
      </w:pPr>
      <w:r>
        <w:t>审计源类型代码</w:t>
      </w:r>
      <w:r w:rsidR="005A20AA">
        <w:t>AuditSourceTypeCode</w:t>
      </w:r>
    </w:p>
    <w:p w:rsidR="005A20AA" w:rsidRDefault="00A67B50" w:rsidP="00BD5362">
      <w:pPr>
        <w:pStyle w:val="ab"/>
      </w:pPr>
      <w:r>
        <w:t>审计源类型代码</w:t>
      </w:r>
      <w:r w:rsidR="005A20AA">
        <w:t>code</w:t>
      </w:r>
    </w:p>
    <w:p w:rsidR="005A20AA" w:rsidRPr="005A20AA" w:rsidRDefault="00A67B50" w:rsidP="00BD5362">
      <w:pPr>
        <w:pStyle w:val="ab"/>
      </w:pPr>
      <w:r>
        <w:t>审计源代码系统：CV_AuditSourceTypeCode</w:t>
      </w:r>
    </w:p>
    <w:p w:rsidR="008440BF" w:rsidRPr="008440BF" w:rsidRDefault="005E4A3E" w:rsidP="008440BF">
      <w:pPr>
        <w:pStyle w:val="aff7"/>
        <w:spacing w:before="156" w:after="156"/>
        <w:rPr>
          <w:rFonts w:ascii="宋体" w:eastAsia="宋体"/>
          <w:noProof/>
          <w:szCs w:val="20"/>
        </w:rPr>
      </w:pPr>
      <w:r>
        <w:t>参与</w:t>
      </w:r>
      <w:r w:rsidR="00BD5362">
        <w:t>者具体</w:t>
      </w:r>
      <w:r>
        <w:t>对象</w:t>
      </w:r>
      <w:r w:rsidR="008440BF">
        <w:t>（</w:t>
      </w:r>
      <w:r w:rsidR="008440BF" w:rsidRPr="008440BF">
        <w:rPr>
          <w:rFonts w:ascii="宋体" w:eastAsia="宋体"/>
          <w:noProof/>
          <w:szCs w:val="20"/>
        </w:rPr>
        <w:t>ParticipantObjectIdentification</w:t>
      </w:r>
      <w:r w:rsidR="008440BF" w:rsidRPr="00D929D1">
        <w:t>）</w:t>
      </w:r>
    </w:p>
    <w:p w:rsidR="008440BF" w:rsidRPr="008440BF" w:rsidRDefault="005E4A3E" w:rsidP="00472FB7">
      <w:pPr>
        <w:pStyle w:val="aff3"/>
      </w:pPr>
      <w:r>
        <w:t>参与</w:t>
      </w:r>
      <w:r w:rsidR="00BD5362">
        <w:t>者具体</w:t>
      </w:r>
      <w:r>
        <w:t>对象在服务操作事件中主要指信息的主体，如注册服务中的个人、</w:t>
      </w:r>
      <w:r w:rsidR="00BD5362">
        <w:t>医疗机构、医护人员、术语</w:t>
      </w:r>
      <w:r w:rsidR="00BD5362">
        <w:rPr>
          <w:rFonts w:hint="eastAsia"/>
        </w:rPr>
        <w:t>；在文档提交及调阅服务中主要指文档。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标识</w:t>
      </w:r>
      <w:r w:rsidR="008440BF" w:rsidRPr="008440BF">
        <w:rPr>
          <w:noProof/>
        </w:rPr>
        <w:t xml:space="preserve"> ParticipantObjectID</w:t>
      </w:r>
      <w:r>
        <w:rPr>
          <w:noProof/>
        </w:rPr>
        <w:t>参与对象标识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类型代码</w:t>
      </w:r>
      <w:r w:rsidR="008440BF" w:rsidRPr="008440BF">
        <w:rPr>
          <w:noProof/>
        </w:rPr>
        <w:t>ParticipantObjectTypeCode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类型代码角色</w:t>
      </w:r>
      <w:r w:rsidR="008440BF" w:rsidRPr="008440BF">
        <w:rPr>
          <w:noProof/>
        </w:rPr>
        <w:t xml:space="preserve"> ParticipantObjectTypeCodeRole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数据生命周期</w:t>
      </w:r>
      <w:r w:rsidR="008440BF" w:rsidRPr="008440BF">
        <w:rPr>
          <w:noProof/>
        </w:rPr>
        <w:t xml:space="preserve"> ParticipantObjectDataLifeCycle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敏感性</w:t>
      </w:r>
      <w:r w:rsidR="008440BF" w:rsidRPr="008440BF">
        <w:rPr>
          <w:noProof/>
        </w:rPr>
        <w:t>ParticipantObjectSensitivity</w:t>
      </w:r>
    </w:p>
    <w:p w:rsidR="008440BF" w:rsidRPr="008440BF" w:rsidRDefault="00BD5362" w:rsidP="00BD5362">
      <w:pPr>
        <w:pStyle w:val="ab"/>
        <w:rPr>
          <w:noProof/>
        </w:rPr>
      </w:pPr>
      <w:r>
        <w:rPr>
          <w:noProof/>
        </w:rPr>
        <w:t>参与者具体对象标识类型代码</w:t>
      </w:r>
      <w:r w:rsidR="008440BF" w:rsidRPr="008440BF">
        <w:rPr>
          <w:noProof/>
        </w:rPr>
        <w:t xml:space="preserve"> ParticipantObjectIDTypeCode</w:t>
      </w:r>
    </w:p>
    <w:p w:rsidR="005F7FBB" w:rsidRPr="00CA3234" w:rsidRDefault="005F7FBB" w:rsidP="00B421D8">
      <w:pPr>
        <w:pStyle w:val="4"/>
        <w:jc w:val="center"/>
      </w:pPr>
      <w:r>
        <w:t>_________________________________</w:t>
      </w:r>
    </w:p>
    <w:p w:rsidR="006C79F1" w:rsidRDefault="006C79F1" w:rsidP="008D57A4">
      <w:pPr>
        <w:pStyle w:val="aff3"/>
      </w:pPr>
    </w:p>
    <w:p w:rsidR="008D1E24" w:rsidRDefault="008D1E24" w:rsidP="008D1E24">
      <w:pPr>
        <w:pStyle w:val="aff3"/>
      </w:pPr>
    </w:p>
    <w:p w:rsidR="008D1E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129" w:name="_Toc459123463"/>
      <w:bookmarkStart w:id="130" w:name="_Toc486871213"/>
      <w:r>
        <w:rPr>
          <w:rFonts w:hint="eastAsia"/>
        </w:rPr>
        <w:t>（规范性附录）</w:t>
      </w:r>
      <w:r>
        <w:br/>
      </w:r>
      <w:bookmarkEnd w:id="129"/>
      <w:r w:rsidR="00847E49">
        <w:rPr>
          <w:rFonts w:hint="eastAsia"/>
        </w:rPr>
        <w:t>审计</w:t>
      </w:r>
      <w:r>
        <w:rPr>
          <w:rFonts w:hint="eastAsia"/>
        </w:rPr>
        <w:t>服务定义</w:t>
      </w:r>
      <w:bookmarkEnd w:id="130"/>
    </w:p>
    <w:p w:rsidR="00C74978" w:rsidRDefault="00C74978" w:rsidP="00C74978">
      <w:pPr>
        <w:pStyle w:val="aff3"/>
      </w:pPr>
      <w:r>
        <w:rPr>
          <w:rFonts w:hint="eastAsia"/>
        </w:rPr>
        <w:t>安全审计服务</w:t>
      </w:r>
      <w:r>
        <w:t>WSDL</w:t>
      </w:r>
      <w:r>
        <w:rPr>
          <w:rFonts w:hint="eastAsia"/>
        </w:rPr>
        <w:t>定义如下：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770311" w:rsidRPr="00533C26" w:rsidTr="00770311">
        <w:tc>
          <w:tcPr>
            <w:tcW w:w="5000" w:type="pct"/>
            <w:shd w:val="clear" w:color="auto" w:fill="auto"/>
          </w:tcPr>
          <w:p w:rsidR="00770311" w:rsidRPr="00533C26" w:rsidRDefault="00770311" w:rsidP="0025444D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</w:pPr>
            <w:r w:rsidRPr="00533C26">
              <w:rPr>
                <w:rFonts w:asciiTheme="minorEastAsia" w:eastAsiaTheme="minorEastAsia" w:hAnsiTheme="minorEastAsia" w:cs="Consolas" w:hint="eastAsia"/>
                <w:color w:val="000096"/>
                <w:kern w:val="0"/>
                <w:szCs w:val="21"/>
              </w:rPr>
              <w:t>文件名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：rhin_audit.wsdl</w:t>
            </w:r>
          </w:p>
        </w:tc>
      </w:tr>
      <w:tr w:rsidR="00C74978" w:rsidRPr="00533C26" w:rsidTr="00770311">
        <w:tc>
          <w:tcPr>
            <w:tcW w:w="5000" w:type="pct"/>
            <w:shd w:val="clear" w:color="auto" w:fill="auto"/>
          </w:tcPr>
          <w:p w:rsidR="00C74978" w:rsidRPr="00533C26" w:rsidRDefault="00C74978" w:rsidP="0025444D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</w:pP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definitions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ns1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soap/http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soap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wsdl/soap/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tn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wsdl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wsdl/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xsd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www.w3.org/2001/XMLSchema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argetNamespac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types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chema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tn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x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www.w3.org/2001/XMLSchema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elementFormDefaul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unqualified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argetNamespac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vers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1.0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complex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form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qualified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inOccur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0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Messag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xs:string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complex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complex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inOccur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0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msgRp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xs:string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complex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chema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types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messag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a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elemen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parameters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messag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messag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a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elemen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parameters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messag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lastRenderedPageBreak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ort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in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essag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ut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essag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peration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port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binding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SoapBinding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inding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tyl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documen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ranspor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soap/http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oapAct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tyl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documen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in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ody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us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literal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inpu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ut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ody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us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literal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utpu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peration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binding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servic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o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binding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WebserviceSoapBinding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ImplPor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address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locat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192.168.130.11:8080/audit/service/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por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servi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definitions&gt;</w:t>
            </w:r>
            <w:r w:rsidRPr="00533C26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br/>
            </w:r>
          </w:p>
          <w:p w:rsidR="00C74978" w:rsidRPr="00533C26" w:rsidRDefault="00C74978" w:rsidP="0025444D">
            <w:pPr>
              <w:rPr>
                <w:rFonts w:asciiTheme="minorEastAsia" w:eastAsiaTheme="minorEastAsia" w:hAnsiTheme="minorEastAsia"/>
                <w:szCs w:val="21"/>
              </w:rPr>
            </w:pP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definitions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ns1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soap/http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soap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wsdl/soap/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tn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wsdl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wsdl/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xsd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www.w3.org/2001/XMLSchema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argetNamespac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types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chema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tn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</w:t>
            </w:r>
            <w:r w:rsidRPr="00533C26">
              <w:rPr>
                <w:rFonts w:asciiTheme="minorEastAsia" w:eastAsiaTheme="minorEastAsia" w:hAnsiTheme="minorEastAsia" w:cs="Consolas"/>
                <w:color w:val="0099CC"/>
                <w:kern w:val="0"/>
                <w:szCs w:val="21"/>
              </w:rPr>
              <w:t>xmlns:x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www.w3.org/2001/XMLSchema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elementFormDefaul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unqualified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argetNamespac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com.wondersgroup.ws.audit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vers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1.0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complex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lastRenderedPageBreak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form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qualified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inOccur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0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Messag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xs:string"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complex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complex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xs:elemen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inOccurs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0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msgRp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xs:string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equen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complex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3296"/>
                <w:kern w:val="0"/>
                <w:szCs w:val="21"/>
              </w:rPr>
              <w:t>&lt;/xs:schema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types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messag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a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elemen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parameters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messag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messag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a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elemen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parameters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messag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ortTyp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in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essag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ut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messag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Response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peration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portTyp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binding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SoapBinding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yp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inding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tyl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documen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transport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schemas.xmlsoap.org/soap/http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operation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oapAct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styl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documen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in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ody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us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literal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inpu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outpu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Respons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body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us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literal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utpu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operation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binding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service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wsdl:port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binding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tns:auditWebserviceSoapBinding"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name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AuditWebserviceImplPor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soap:address</w:t>
            </w:r>
            <w:r w:rsidRPr="00533C26">
              <w:rPr>
                <w:rFonts w:asciiTheme="minorEastAsia" w:eastAsiaTheme="minorEastAsia" w:hAnsiTheme="minorEastAsia" w:cs="Consolas"/>
                <w:color w:val="F5844C"/>
                <w:kern w:val="0"/>
                <w:szCs w:val="21"/>
              </w:rPr>
              <w:t xml:space="preserve"> location</w:t>
            </w:r>
            <w:r w:rsidRPr="00533C26">
              <w:rPr>
                <w:rFonts w:asciiTheme="minorEastAsia" w:eastAsiaTheme="minorEastAsia" w:hAnsiTheme="minorEastAsia" w:cs="Consolas"/>
                <w:color w:val="FF8040"/>
                <w:kern w:val="0"/>
                <w:szCs w:val="21"/>
              </w:rPr>
              <w:t>=</w:t>
            </w:r>
            <w:r w:rsidRPr="00533C26">
              <w:rPr>
                <w:rFonts w:asciiTheme="minorEastAsia" w:eastAsiaTheme="minorEastAsia" w:hAnsiTheme="minorEastAsia" w:cs="Consolas"/>
                <w:color w:val="993300"/>
                <w:kern w:val="0"/>
                <w:szCs w:val="21"/>
              </w:rPr>
              <w:t>"http://192.168.130.11:8080/audit/service/audit"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/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lastRenderedPageBreak/>
              <w:t xml:space="preserve">    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port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  <w:t xml:space="preserve">    </w:t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service&gt;</w:t>
            </w:r>
            <w:r w:rsidRPr="00533C26">
              <w:rPr>
                <w:rFonts w:asciiTheme="minorEastAsia" w:eastAsiaTheme="minorEastAsia" w:hAnsiTheme="minorEastAsia" w:cs="Consolas"/>
                <w:color w:val="000000"/>
                <w:kern w:val="0"/>
                <w:szCs w:val="21"/>
              </w:rPr>
              <w:br/>
            </w:r>
            <w:r w:rsidRPr="00533C26">
              <w:rPr>
                <w:rFonts w:asciiTheme="minorEastAsia" w:eastAsiaTheme="minorEastAsia" w:hAnsiTheme="minorEastAsia" w:cs="Consolas"/>
                <w:color w:val="000096"/>
                <w:kern w:val="0"/>
                <w:szCs w:val="21"/>
              </w:rPr>
              <w:t>&lt;/wsdl:definitions&gt;</w:t>
            </w:r>
            <w:r w:rsidRPr="00533C26">
              <w:rPr>
                <w:rFonts w:asciiTheme="minorEastAsia" w:eastAsiaTheme="minorEastAsia" w:hAnsiTheme="minorEastAsia"/>
                <w:color w:val="000000"/>
                <w:kern w:val="0"/>
                <w:szCs w:val="21"/>
              </w:rPr>
              <w:br/>
            </w:r>
          </w:p>
        </w:tc>
      </w:tr>
    </w:tbl>
    <w:p w:rsidR="00C74978" w:rsidRPr="006D5203" w:rsidRDefault="00C74978" w:rsidP="00C74978"/>
    <w:p w:rsidR="008D1E24" w:rsidRPr="00AE49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131" w:name="_Toc459123464"/>
      <w:bookmarkStart w:id="132" w:name="_Toc486871214"/>
      <w:r>
        <w:rPr>
          <w:rFonts w:hint="eastAsia"/>
        </w:rPr>
        <w:t>（规范性附录）</w:t>
      </w:r>
      <w:r>
        <w:br/>
      </w:r>
      <w:bookmarkEnd w:id="131"/>
      <w:r w:rsidR="00847E49">
        <w:t>服务消息格式</w:t>
      </w:r>
      <w:bookmarkEnd w:id="132"/>
    </w:p>
    <w:p w:rsidR="008D1E24" w:rsidRDefault="00847E49" w:rsidP="00C74978">
      <w:pPr>
        <w:pStyle w:val="aff3"/>
      </w:pPr>
      <w:r>
        <w:rPr>
          <w:rFonts w:hint="eastAsia"/>
        </w:rPr>
        <w:t>审计</w:t>
      </w:r>
      <w:r w:rsidR="008D1E24">
        <w:rPr>
          <w:rFonts w:hint="eastAsia"/>
        </w:rPr>
        <w:t>服务消息格式定义</w:t>
      </w:r>
      <w:r w:rsidR="00C74978">
        <w:rPr>
          <w:rFonts w:hint="eastAsia"/>
        </w:rPr>
        <w:t>如下：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0E61D9" w:rsidRPr="00770311" w:rsidTr="00770311">
        <w:tc>
          <w:tcPr>
            <w:tcW w:w="5000" w:type="pct"/>
            <w:shd w:val="clear" w:color="auto" w:fill="auto"/>
          </w:tcPr>
          <w:p w:rsidR="000E61D9" w:rsidRPr="00770311" w:rsidRDefault="000E61D9" w:rsidP="00E30698">
            <w:pPr>
              <w:jc w:val="left"/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</w:pPr>
            <w:r w:rsidRPr="00770311">
              <w:rPr>
                <w:rFonts w:asciiTheme="minorEastAsia" w:eastAsiaTheme="minorEastAsia" w:hAnsiTheme="minorEastAsia" w:hint="eastAsia"/>
                <w:color w:val="003296"/>
                <w:kern w:val="0"/>
                <w:sz w:val="24"/>
              </w:rPr>
              <w:t>文件名：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t>AuditMessage.xsd</w:t>
            </w:r>
          </w:p>
        </w:tc>
      </w:tr>
      <w:tr w:rsidR="008D1E24" w:rsidRPr="00770311" w:rsidTr="00770311">
        <w:tc>
          <w:tcPr>
            <w:tcW w:w="5000" w:type="pct"/>
            <w:shd w:val="clear" w:color="auto" w:fill="auto"/>
          </w:tcPr>
          <w:p w:rsidR="003579C3" w:rsidRPr="00770311" w:rsidRDefault="003579C3" w:rsidP="00E30698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</w:pP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t>&lt;?xml version="1.0" encoding="UTF-8"?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>&lt;xs:schema xmlns:xs="http://www.w3.org/2001/XMLSchema" elementFormDefault="qualified"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attributeFormDefault="unqualified" targetNamespace="http://www.chiss.org.cn/rhin/2015"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xmlns:rhin="http://www.chiss.org.cn/rhin/2015"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&lt;xs:include schemaLocation="RHIN-Base.xsd"/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&lt;xs:element name="AuditMessage"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    &lt;xs:annotation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        &lt;xs:documentation&gt;安全审计消息&lt;/xs:documentation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    &lt;/xs:annotation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    &lt;xs:complexType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  <w:t xml:space="preserve">            &lt;xs:sequence&gt;</w:t>
            </w:r>
            <w:r w:rsidRPr="00770311">
              <w:rPr>
                <w:rFonts w:asciiTheme="minorEastAsia" w:eastAsiaTheme="minorEastAsia" w:hAnsiTheme="minorEastAsia"/>
                <w:color w:val="003296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/>
                <w:color w:val="000000"/>
                <w:kern w:val="0"/>
                <w:sz w:val="24"/>
              </w:rPr>
              <w:t xml:space="preserve">              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 xml:space="preserve">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Identification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EventIdentification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事件标识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ctiveParticipant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活动参与者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xtens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ActiveParticipant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uditSourceIdentification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   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AuditSourceIdentificationTyp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审计源标识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Identification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   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ParticipantObjectIdentificationTyp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   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参与对象标识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Identification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CodedValue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Type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CodedValueTyp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Action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C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新增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读取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更新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删除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执行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DateTim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dateTim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EventOutcomeIndicator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integer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成功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Minor failure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一般故障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重要故障，无法运行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uditSourceIdentification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uditSourceType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CodedValue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终端用户显示设备, 诊断显示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数据采集设备或仪器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Web服务成功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应用服务成功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数据服务成功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6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安全服务器，如域控制器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7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ISO 1-3层 网络组件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documen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ISO 4-6层 操作软件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9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外部资源或其它未知资源类型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uditEnterpriseSite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uditSource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ctiveParticipant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equenc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oleID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CodedValueTyp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ser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AlternativeUser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serNam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serIsRequestor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boolean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default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tru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NetworkAccessPoint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NetworkAccessPointType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unsignedByt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计算机名称，包括DNS名称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IP地址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电话号码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Identification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IDTypeCod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CodedValueTyp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健康档案或医疗记录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患者、个人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诊疗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军人编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社会安全号码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6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账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7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担保人号码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名称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9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编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Search Criteria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用户标识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URI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Cont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lement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choic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Nam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Query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base64Binary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hoi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lement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Detail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hin:TypeValuePairTyp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min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0"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               maxOccurs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unbound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equenc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ID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required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TypeCod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unsignedByt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个人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系统对象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组织机构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其它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TypeCodeRol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unsignedByt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患者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位署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Resource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主文件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6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用户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7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列表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医生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9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订阅者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担保人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安全用户实体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安全用户组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安全资源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安全粒度定义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提供者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6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目标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7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库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计划表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9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消费者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工作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工作流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表格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路由规则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问题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DataLifeCycle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restric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ba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unsignedByte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起源/创建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引入/从原型拷贝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修正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验证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转换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6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访问/使用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7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De-标识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8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聚合、总结推导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9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报告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0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导出/拷贝到目标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1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lastRenderedPageBreak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披露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2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收到披露的消息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3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归档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4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逻辑删除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enumeration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valu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15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t>永久删除/物理消除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ppinfo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nnot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enumera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restriction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imple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attribut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xs:attribute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nam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ParticipantObjectSensitivity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typ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xs:string"</w:t>
            </w:r>
            <w:r w:rsidRPr="00770311">
              <w:rPr>
                <w:rFonts w:asciiTheme="minorEastAsia" w:eastAsiaTheme="minorEastAsia" w:hAnsiTheme="minorEastAsia" w:cs="Consolas"/>
                <w:color w:val="F5844C"/>
                <w:kern w:val="0"/>
                <w:sz w:val="24"/>
              </w:rPr>
              <w:t xml:space="preserve"> use</w:t>
            </w:r>
            <w:r w:rsidRPr="00770311">
              <w:rPr>
                <w:rFonts w:asciiTheme="minorEastAsia" w:eastAsiaTheme="minorEastAsia" w:hAnsiTheme="minorEastAsia" w:cs="Consolas"/>
                <w:color w:val="FF8040"/>
                <w:kern w:val="0"/>
                <w:sz w:val="24"/>
              </w:rPr>
              <w:t>=</w:t>
            </w:r>
            <w:r w:rsidRPr="00770311">
              <w:rPr>
                <w:rFonts w:asciiTheme="minorEastAsia" w:eastAsiaTheme="minorEastAsia" w:hAnsiTheme="minorEastAsia" w:cs="Consolas"/>
                <w:color w:val="993300"/>
                <w:kern w:val="0"/>
                <w:sz w:val="24"/>
              </w:rPr>
              <w:t>"optional"</w:t>
            </w:r>
            <w:r w:rsidRPr="00770311"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  <w:t>/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  <w:t xml:space="preserve">    </w:t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complexType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  <w:r w:rsidRPr="00770311">
              <w:rPr>
                <w:rFonts w:asciiTheme="minorEastAsia" w:eastAsiaTheme="minorEastAsia" w:hAnsiTheme="minorEastAsia" w:cs="Consolas"/>
                <w:color w:val="003296"/>
                <w:kern w:val="0"/>
                <w:sz w:val="24"/>
              </w:rPr>
              <w:t>&lt;/xs:schema&gt;</w:t>
            </w:r>
            <w:r w:rsidRPr="00770311">
              <w:rPr>
                <w:rFonts w:asciiTheme="minorEastAsia" w:eastAsiaTheme="minorEastAsia" w:hAnsiTheme="minorEastAsia" w:cs="Consolas"/>
                <w:color w:val="000000"/>
                <w:kern w:val="0"/>
                <w:sz w:val="24"/>
              </w:rPr>
              <w:br/>
            </w:r>
          </w:p>
          <w:p w:rsidR="003579C3" w:rsidRPr="00770311" w:rsidRDefault="003579C3" w:rsidP="00E30698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</w:pPr>
          </w:p>
          <w:p w:rsidR="003579C3" w:rsidRPr="00770311" w:rsidRDefault="003579C3" w:rsidP="00E30698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</w:pPr>
          </w:p>
          <w:p w:rsidR="003579C3" w:rsidRPr="00770311" w:rsidRDefault="003579C3" w:rsidP="00E30698">
            <w:pPr>
              <w:jc w:val="left"/>
              <w:rPr>
                <w:rFonts w:asciiTheme="minorEastAsia" w:eastAsiaTheme="minorEastAsia" w:hAnsiTheme="minorEastAsia" w:cs="Consolas"/>
                <w:color w:val="000096"/>
                <w:kern w:val="0"/>
                <w:sz w:val="24"/>
              </w:rPr>
            </w:pPr>
          </w:p>
          <w:p w:rsidR="008D1E24" w:rsidRPr="00770311" w:rsidRDefault="008D1E24" w:rsidP="00E30698">
            <w:pPr>
              <w:jc w:val="left"/>
              <w:rPr>
                <w:rFonts w:asciiTheme="minorEastAsia" w:eastAsiaTheme="minorEastAsia" w:hAnsiTheme="minorEastAsia"/>
                <w:sz w:val="24"/>
              </w:rPr>
            </w:pPr>
          </w:p>
        </w:tc>
      </w:tr>
    </w:tbl>
    <w:p w:rsidR="008D1E24" w:rsidRDefault="008D1E24" w:rsidP="008D1E24"/>
    <w:p w:rsidR="00363E87" w:rsidRDefault="00363E87" w:rsidP="00363E87">
      <w:pPr>
        <w:pStyle w:val="a9"/>
      </w:pPr>
    </w:p>
    <w:p w:rsidR="00363E87" w:rsidRDefault="00363E87" w:rsidP="00363E87">
      <w:pPr>
        <w:pStyle w:val="af2"/>
      </w:pPr>
    </w:p>
    <w:p w:rsidR="00363E87" w:rsidRDefault="00363E87" w:rsidP="00363E87">
      <w:pPr>
        <w:pStyle w:val="af5"/>
      </w:pPr>
      <w:r>
        <w:br/>
      </w:r>
      <w:bookmarkStart w:id="133" w:name="_Toc486871215"/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审计消息字段值域代码表</w:t>
      </w:r>
      <w:bookmarkEnd w:id="133"/>
    </w:p>
    <w:p w:rsidR="00363E87" w:rsidRDefault="00363E87" w:rsidP="00363E87">
      <w:pPr>
        <w:pStyle w:val="af6"/>
        <w:spacing w:before="312" w:after="312"/>
      </w:pPr>
      <w:r>
        <w:t>事件活动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0F497B">
        <w:t>EventActionCod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4"/>
        <w:gridCol w:w="3327"/>
        <w:gridCol w:w="2815"/>
        <w:gridCol w:w="2299"/>
      </w:tblGrid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506" w:type="pct"/>
          </w:tcPr>
          <w:p w:rsidR="00FE62FF" w:rsidRDefault="009F4289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30" w:type="pct"/>
          </w:tcPr>
          <w:p w:rsidR="00FE62FF" w:rsidRDefault="00DC7155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34" w:name="OLE_LINK17"/>
            <w:bookmarkStart w:id="135" w:name="OLE_LINK18"/>
            <w:r>
              <w:rPr>
                <w:rFonts w:hint="eastAsia"/>
              </w:rPr>
              <w:t>备注</w:t>
            </w:r>
            <w:bookmarkEnd w:id="134"/>
            <w:bookmarkEnd w:id="135"/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创建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Creat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R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读取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ad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U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更新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Updat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D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删除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Delet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E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执行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Execut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363E87" w:rsidP="00363E87">
      <w:pPr>
        <w:pStyle w:val="af6"/>
        <w:spacing w:before="312" w:after="312"/>
      </w:pPr>
      <w:r>
        <w:t>事件结果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0F497B">
        <w:t>EventOutcomeIndicator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4"/>
        <w:gridCol w:w="3327"/>
        <w:gridCol w:w="2815"/>
        <w:gridCol w:w="2299"/>
      </w:tblGrid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506" w:type="pct"/>
          </w:tcPr>
          <w:p w:rsidR="00FE62FF" w:rsidRDefault="009F4289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30" w:type="pct"/>
          </w:tcPr>
          <w:p w:rsidR="00FE62FF" w:rsidRDefault="00DC7155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0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成功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uccess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4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一般错误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Minor failur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8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严重错误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rious failur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12</w:t>
            </w:r>
          </w:p>
        </w:tc>
        <w:tc>
          <w:tcPr>
            <w:tcW w:w="178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主要错误</w:t>
            </w:r>
          </w:p>
        </w:tc>
        <w:tc>
          <w:tcPr>
            <w:tcW w:w="1506" w:type="pct"/>
          </w:tcPr>
          <w:p w:rsidR="00FE62FF" w:rsidRDefault="00591A4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Major failur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6233A7" w:rsidRDefault="006233A7" w:rsidP="006233A7">
      <w:pPr>
        <w:pStyle w:val="af6"/>
        <w:spacing w:before="312" w:after="312"/>
      </w:pPr>
      <w:r>
        <w:t>事件类型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6233A7">
        <w:t xml:space="preserve"> </w:t>
      </w:r>
      <w:r w:rsidRPr="00B82F3C">
        <w:t>EventTypeCod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1583"/>
        <w:gridCol w:w="2648"/>
        <w:gridCol w:w="3886"/>
        <w:gridCol w:w="1228"/>
      </w:tblGrid>
      <w:tr w:rsidR="00FE62FF" w:rsidTr="00BC6C9D">
        <w:tc>
          <w:tcPr>
            <w:tcW w:w="847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417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2079" w:type="pct"/>
          </w:tcPr>
          <w:p w:rsidR="00FE62FF" w:rsidRDefault="009F4289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658" w:type="pct"/>
          </w:tcPr>
          <w:p w:rsidR="00FE62FF" w:rsidRDefault="00DC7155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62FF" w:rsidTr="00BC6C9D">
        <w:tc>
          <w:tcPr>
            <w:tcW w:w="847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1</w:t>
            </w:r>
          </w:p>
        </w:tc>
        <w:tc>
          <w:tcPr>
            <w:tcW w:w="1417" w:type="pct"/>
          </w:tcPr>
          <w:p w:rsidR="00FE62F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信息提交</w:t>
            </w:r>
          </w:p>
        </w:tc>
        <w:tc>
          <w:tcPr>
            <w:tcW w:w="2079" w:type="pct"/>
          </w:tcPr>
          <w:p w:rsidR="00FE62FF" w:rsidRDefault="00DC7155" w:rsidP="00BF526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36" w:name="OLE_LINK19"/>
            <w:bookmarkStart w:id="137" w:name="OLE_LINK20"/>
            <w:r>
              <w:t>P</w:t>
            </w:r>
            <w:r w:rsidR="00BF5269">
              <w:rPr>
                <w:rFonts w:hint="eastAsia"/>
              </w:rPr>
              <w:t>erson</w:t>
            </w:r>
            <w:bookmarkEnd w:id="136"/>
            <w:bookmarkEnd w:id="137"/>
            <w:r w:rsidR="00BF5269">
              <w:t xml:space="preserve"> identity feed</w:t>
            </w:r>
          </w:p>
        </w:tc>
        <w:tc>
          <w:tcPr>
            <w:tcW w:w="658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847" w:type="pct"/>
          </w:tcPr>
          <w:p w:rsidR="00FE62FF" w:rsidRDefault="008818D4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</w:t>
            </w:r>
            <w:r>
              <w:t>2</w:t>
            </w:r>
          </w:p>
        </w:tc>
        <w:tc>
          <w:tcPr>
            <w:tcW w:w="1417" w:type="pct"/>
          </w:tcPr>
          <w:p w:rsidR="00FE62F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信息查询</w:t>
            </w:r>
          </w:p>
        </w:tc>
        <w:tc>
          <w:tcPr>
            <w:tcW w:w="2079" w:type="pct"/>
          </w:tcPr>
          <w:p w:rsidR="00FE62FF" w:rsidRDefault="00DC7155" w:rsidP="0029476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38" w:name="OLE_LINK29"/>
            <w:r>
              <w:t>P</w:t>
            </w:r>
            <w:r>
              <w:rPr>
                <w:rFonts w:hint="eastAsia"/>
              </w:rPr>
              <w:t>erson</w:t>
            </w:r>
            <w:bookmarkEnd w:id="138"/>
            <w:r w:rsidR="00294766">
              <w:t xml:space="preserve"> demographics</w:t>
            </w:r>
            <w:r>
              <w:t xml:space="preserve"> query</w:t>
            </w:r>
          </w:p>
        </w:tc>
        <w:tc>
          <w:tcPr>
            <w:tcW w:w="658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847" w:type="pct"/>
          </w:tcPr>
          <w:p w:rsidR="00FE62FF" w:rsidRDefault="008818D4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3</w:t>
            </w:r>
          </w:p>
        </w:tc>
        <w:tc>
          <w:tcPr>
            <w:tcW w:w="1417" w:type="pct"/>
          </w:tcPr>
          <w:p w:rsidR="00FE62F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交叉索引</w:t>
            </w:r>
          </w:p>
        </w:tc>
        <w:tc>
          <w:tcPr>
            <w:tcW w:w="2079" w:type="pct"/>
          </w:tcPr>
          <w:p w:rsidR="00FE62FF" w:rsidRDefault="0029476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PIX</w:t>
            </w:r>
            <w:r>
              <w:t xml:space="preserve"> query</w:t>
            </w:r>
          </w:p>
        </w:tc>
        <w:tc>
          <w:tcPr>
            <w:tcW w:w="658" w:type="pct"/>
          </w:tcPr>
          <w:p w:rsidR="00FE62FF" w:rsidRDefault="00FE62F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11405F" w:rsidTr="00BC6C9D">
        <w:tc>
          <w:tcPr>
            <w:tcW w:w="847" w:type="pct"/>
          </w:tcPr>
          <w:p w:rsidR="0011405F" w:rsidRDefault="008818D4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4</w:t>
            </w:r>
          </w:p>
        </w:tc>
        <w:tc>
          <w:tcPr>
            <w:tcW w:w="1417" w:type="pct"/>
          </w:tcPr>
          <w:p w:rsidR="0011405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信息变更通知</w:t>
            </w:r>
          </w:p>
        </w:tc>
        <w:tc>
          <w:tcPr>
            <w:tcW w:w="2079" w:type="pct"/>
          </w:tcPr>
          <w:p w:rsidR="0011405F" w:rsidRDefault="00D76661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P</w:t>
            </w:r>
            <w:r>
              <w:rPr>
                <w:rFonts w:hint="eastAsia"/>
              </w:rPr>
              <w:t>erson</w:t>
            </w:r>
            <w:r>
              <w:t xml:space="preserve"> identity </w:t>
            </w:r>
            <w:bookmarkStart w:id="139" w:name="OLE_LINK30"/>
            <w:bookmarkStart w:id="140" w:name="OLE_LINK31"/>
            <w:r>
              <w:t>update notification</w:t>
            </w:r>
            <w:bookmarkEnd w:id="139"/>
            <w:bookmarkEnd w:id="140"/>
          </w:p>
        </w:tc>
        <w:tc>
          <w:tcPr>
            <w:tcW w:w="658" w:type="pct"/>
          </w:tcPr>
          <w:p w:rsidR="0011405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11405F" w:rsidTr="00BC6C9D">
        <w:tc>
          <w:tcPr>
            <w:tcW w:w="847" w:type="pct"/>
          </w:tcPr>
          <w:p w:rsidR="0011405F" w:rsidRDefault="008818D4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5</w:t>
            </w:r>
          </w:p>
        </w:tc>
        <w:tc>
          <w:tcPr>
            <w:tcW w:w="1417" w:type="pct"/>
          </w:tcPr>
          <w:p w:rsidR="0011405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</w:t>
            </w:r>
            <w:r w:rsidR="008818D4">
              <w:rPr>
                <w:rFonts w:hint="eastAsia"/>
              </w:rPr>
              <w:t>索引</w:t>
            </w:r>
            <w:r w:rsidR="008818D4">
              <w:t>变更</w:t>
            </w:r>
            <w:r w:rsidR="008818D4">
              <w:rPr>
                <w:rFonts w:hint="eastAsia"/>
              </w:rPr>
              <w:t>通知</w:t>
            </w:r>
          </w:p>
        </w:tc>
        <w:tc>
          <w:tcPr>
            <w:tcW w:w="2079" w:type="pct"/>
          </w:tcPr>
          <w:p w:rsidR="0011405F" w:rsidRDefault="00D76661" w:rsidP="00D76661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 xml:space="preserve">PIX </w:t>
            </w:r>
            <w:bookmarkStart w:id="141" w:name="OLE_LINK40"/>
            <w:bookmarkStart w:id="142" w:name="OLE_LINK41"/>
            <w:r>
              <w:t>update notification</w:t>
            </w:r>
            <w:bookmarkEnd w:id="141"/>
            <w:bookmarkEnd w:id="142"/>
          </w:p>
        </w:tc>
        <w:tc>
          <w:tcPr>
            <w:tcW w:w="658" w:type="pct"/>
          </w:tcPr>
          <w:p w:rsidR="0011405F" w:rsidRDefault="0011405F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PR6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居民索引</w:t>
            </w:r>
            <w:r>
              <w:t>合并通知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spacing w:before="156" w:after="156"/>
              <w:ind w:firstLineChars="0" w:firstLine="0"/>
            </w:pPr>
            <w:r>
              <w:t>PIX merge notification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I</w:t>
            </w:r>
            <w:r>
              <w:rPr>
                <w:rFonts w:hint="eastAsia"/>
              </w:rPr>
              <w:t>R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机构信息提交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43" w:name="OLE_LINK32"/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 xml:space="preserve">institution </w:t>
            </w:r>
            <w:bookmarkEnd w:id="143"/>
            <w:r>
              <w:t>identity feed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I</w:t>
            </w:r>
            <w:r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机构信息查询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44" w:name="OLE_LINK33"/>
            <w:bookmarkStart w:id="145" w:name="OLE_LINK39"/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>institution information</w:t>
            </w:r>
            <w:bookmarkEnd w:id="144"/>
            <w:bookmarkEnd w:id="145"/>
            <w:r>
              <w:t xml:space="preserve"> 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I</w:t>
            </w:r>
            <w:r>
              <w:rPr>
                <w:rFonts w:hint="eastAsia"/>
              </w:rPr>
              <w:t>R</w:t>
            </w:r>
            <w:r>
              <w:t>3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机构信息变更</w:t>
            </w:r>
            <w:r>
              <w:t>通知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 xml:space="preserve">institution information </w:t>
            </w:r>
            <w:bookmarkStart w:id="146" w:name="OLE_LINK48"/>
            <w:bookmarkStart w:id="147" w:name="OLE_LINK49"/>
            <w:r>
              <w:t>update notification</w:t>
            </w:r>
            <w:bookmarkEnd w:id="146"/>
            <w:bookmarkEnd w:id="147"/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S</w:t>
            </w:r>
            <w:r>
              <w:rPr>
                <w:rFonts w:hint="eastAsia"/>
              </w:rPr>
              <w:t>R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人员</w:t>
            </w:r>
            <w:r>
              <w:t>信息</w:t>
            </w:r>
            <w:r>
              <w:rPr>
                <w:rFonts w:hint="eastAsia"/>
              </w:rPr>
              <w:t>提交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48" w:name="OLE_LINK44"/>
            <w:bookmarkStart w:id="149" w:name="OLE_LINK45"/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 xml:space="preserve">staff </w:t>
            </w:r>
            <w:bookmarkEnd w:id="148"/>
            <w:bookmarkEnd w:id="149"/>
            <w:r>
              <w:t>identity feed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S</w:t>
            </w:r>
            <w:r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人员</w:t>
            </w:r>
            <w:r>
              <w:t>信息</w:t>
            </w:r>
            <w:r>
              <w:rPr>
                <w:rFonts w:hint="eastAsia"/>
              </w:rPr>
              <w:t>查询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50" w:name="OLE_LINK47"/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>staff information</w:t>
            </w:r>
            <w:bookmarkEnd w:id="150"/>
            <w:r>
              <w:t xml:space="preserve"> 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MS</w:t>
            </w:r>
            <w:r>
              <w:rPr>
                <w:rFonts w:hint="eastAsia"/>
              </w:rPr>
              <w:t>R</w:t>
            </w:r>
            <w:r>
              <w:t>3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医疗卫生人员</w:t>
            </w:r>
            <w:r>
              <w:t>信息</w:t>
            </w:r>
            <w:r>
              <w:rPr>
                <w:rFonts w:hint="eastAsia"/>
              </w:rPr>
              <w:t>变更</w:t>
            </w:r>
            <w:r>
              <w:t>通知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M</w:t>
            </w:r>
            <w:r>
              <w:rPr>
                <w:rFonts w:hint="eastAsia"/>
              </w:rPr>
              <w:t xml:space="preserve">edical </w:t>
            </w:r>
            <w:r>
              <w:t>staff information update notification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lastRenderedPageBreak/>
              <w:t>IST-</w:t>
            </w:r>
            <w:r>
              <w:t>T</w:t>
            </w:r>
            <w:r>
              <w:rPr>
                <w:rFonts w:hint="eastAsia"/>
              </w:rPr>
              <w:t>R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获取值</w:t>
            </w:r>
            <w:r>
              <w:t>集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>etrieve</w:t>
            </w:r>
            <w:r>
              <w:t xml:space="preserve"> valueset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T</w:t>
            </w:r>
            <w:r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值</w:t>
            </w:r>
            <w:r>
              <w:t>集</w:t>
            </w:r>
            <w:r>
              <w:rPr>
                <w:rFonts w:hint="eastAsia"/>
              </w:rPr>
              <w:t>查询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V</w:t>
            </w:r>
            <w:r>
              <w:rPr>
                <w:rFonts w:hint="eastAsia"/>
              </w:rPr>
              <w:t xml:space="preserve">alueset </w:t>
            </w:r>
            <w:r>
              <w:t>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T</w:t>
            </w:r>
            <w:r>
              <w:rPr>
                <w:rFonts w:hint="eastAsia"/>
              </w:rPr>
              <w:t>R</w:t>
            </w:r>
            <w:r>
              <w:t>3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获取</w:t>
            </w:r>
            <w:r>
              <w:t>值集</w:t>
            </w:r>
            <w:r>
              <w:rPr>
                <w:rFonts w:hint="eastAsia"/>
              </w:rPr>
              <w:t>映射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 xml:space="preserve">etrieve </w:t>
            </w:r>
            <w:bookmarkStart w:id="151" w:name="OLE_LINK54"/>
            <w:r>
              <w:t>conceptmap</w:t>
            </w:r>
            <w:bookmarkEnd w:id="151"/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T</w:t>
            </w:r>
            <w:r>
              <w:rPr>
                <w:rFonts w:hint="eastAsia"/>
              </w:rPr>
              <w:t>R</w:t>
            </w:r>
            <w:r>
              <w:t>4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值</w:t>
            </w:r>
            <w:r>
              <w:t>集</w:t>
            </w:r>
            <w:r>
              <w:rPr>
                <w:rFonts w:hint="eastAsia"/>
              </w:rPr>
              <w:t>映射查询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Conceptmap 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S</w:t>
            </w:r>
            <w:r>
              <w:rPr>
                <w:rFonts w:hint="eastAsia"/>
              </w:rPr>
              <w:t>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提交</w:t>
            </w:r>
            <w:r>
              <w:t>健康档案</w:t>
            </w: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document</w:t>
            </w:r>
            <w:r w:rsidR="00911B9E">
              <w:t xml:space="preserve"> set</w:t>
            </w:r>
            <w:r>
              <w:t xml:space="preserve"> feed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S2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获取健康</w:t>
            </w:r>
            <w:r>
              <w:t>档案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 xml:space="preserve">etrieve </w:t>
            </w:r>
            <w:r>
              <w:t>documents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M</w:t>
            </w:r>
            <w:r>
              <w:rPr>
                <w:rFonts w:hint="eastAsia"/>
              </w:rPr>
              <w:t>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注册</w:t>
            </w:r>
            <w:r>
              <w:t>健康</w:t>
            </w:r>
            <w:r>
              <w:rPr>
                <w:rFonts w:hint="eastAsia"/>
              </w:rPr>
              <w:t>档案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>egis</w:t>
            </w:r>
            <w:r>
              <w:t>ter document set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Pr="00C12289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FF0000"/>
              </w:rPr>
            </w:pPr>
            <w:r w:rsidRPr="00C12289">
              <w:rPr>
                <w:rFonts w:hint="eastAsia"/>
                <w:color w:val="FF0000"/>
              </w:rPr>
              <w:t>IST-</w:t>
            </w:r>
            <w:r w:rsidRPr="00C12289">
              <w:rPr>
                <w:color w:val="FF0000"/>
              </w:rPr>
              <w:t>EH</w:t>
            </w:r>
            <w:r w:rsidRPr="00C12289">
              <w:rPr>
                <w:rFonts w:hint="eastAsia"/>
                <w:color w:val="FF0000"/>
              </w:rPr>
              <w:t>R</w:t>
            </w:r>
            <w:r w:rsidRPr="00C12289">
              <w:rPr>
                <w:color w:val="FF0000"/>
              </w:rPr>
              <w:t>M2</w:t>
            </w:r>
          </w:p>
        </w:tc>
        <w:tc>
          <w:tcPr>
            <w:tcW w:w="1417" w:type="pct"/>
          </w:tcPr>
          <w:p w:rsidR="00A30112" w:rsidRPr="00C12289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FF0000"/>
              </w:rPr>
            </w:pPr>
            <w:r w:rsidRPr="00C12289">
              <w:rPr>
                <w:rFonts w:hint="eastAsia"/>
                <w:color w:val="FF0000"/>
              </w:rPr>
              <w:t>查询</w:t>
            </w:r>
            <w:r w:rsidRPr="00C12289">
              <w:rPr>
                <w:color w:val="FF0000"/>
              </w:rPr>
              <w:t>健康档案索引</w:t>
            </w:r>
          </w:p>
        </w:tc>
        <w:tc>
          <w:tcPr>
            <w:tcW w:w="2079" w:type="pct"/>
          </w:tcPr>
          <w:p w:rsidR="00A30112" w:rsidRPr="00C12289" w:rsidRDefault="00C12289" w:rsidP="00D66D5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FF0000"/>
              </w:rPr>
            </w:pPr>
            <w:r w:rsidRPr="00C12289">
              <w:rPr>
                <w:color w:val="FF0000"/>
              </w:rPr>
              <w:t>D</w:t>
            </w:r>
            <w:r w:rsidRPr="00C12289">
              <w:rPr>
                <w:rFonts w:hint="eastAsia"/>
                <w:color w:val="FF0000"/>
              </w:rPr>
              <w:t xml:space="preserve">ocument </w:t>
            </w:r>
            <w:r w:rsidRPr="00C12289">
              <w:rPr>
                <w:color w:val="FF0000"/>
              </w:rPr>
              <w:t>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提交</w:t>
            </w:r>
            <w:r>
              <w:t>并注册</w:t>
            </w:r>
            <w:r>
              <w:rPr>
                <w:rFonts w:hint="eastAsia"/>
              </w:rPr>
              <w:t>健康</w:t>
            </w:r>
            <w:r>
              <w:t>档案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P</w:t>
            </w:r>
            <w:r>
              <w:rPr>
                <w:rFonts w:hint="eastAsia"/>
              </w:rPr>
              <w:t>rovide</w:t>
            </w:r>
            <w:r>
              <w:t xml:space="preserve"> and register document set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R</w:t>
            </w:r>
            <w:r>
              <w:rPr>
                <w:rFonts w:hint="eastAsia"/>
              </w:rPr>
              <w:t>1</w:t>
            </w:r>
          </w:p>
        </w:tc>
        <w:tc>
          <w:tcPr>
            <w:tcW w:w="1417" w:type="pct"/>
          </w:tcPr>
          <w:p w:rsidR="00A30112" w:rsidRPr="00D66D5E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FF0000"/>
              </w:rPr>
            </w:pPr>
            <w:r w:rsidRPr="00D66D5E">
              <w:rPr>
                <w:rFonts w:hint="eastAsia"/>
                <w:color w:val="FF0000"/>
              </w:rPr>
              <w:t>检索</w:t>
            </w:r>
            <w:r w:rsidRPr="00D66D5E">
              <w:rPr>
                <w:color w:val="FF0000"/>
              </w:rPr>
              <w:t>健康档案</w:t>
            </w:r>
          </w:p>
        </w:tc>
        <w:tc>
          <w:tcPr>
            <w:tcW w:w="2079" w:type="pct"/>
          </w:tcPr>
          <w:p w:rsidR="00A30112" w:rsidRPr="00D66D5E" w:rsidRDefault="00D66D5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FF0000"/>
              </w:rPr>
            </w:pPr>
            <w:r w:rsidRPr="00D66D5E">
              <w:rPr>
                <w:color w:val="FF0000"/>
              </w:rPr>
              <w:t>D</w:t>
            </w:r>
            <w:r w:rsidRPr="00D66D5E">
              <w:rPr>
                <w:rFonts w:hint="eastAsia"/>
                <w:color w:val="FF0000"/>
              </w:rPr>
              <w:t xml:space="preserve">ocument </w:t>
            </w:r>
            <w:r w:rsidRPr="00D66D5E">
              <w:rPr>
                <w:color w:val="FF0000"/>
              </w:rPr>
              <w:t>query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R2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调阅</w:t>
            </w:r>
            <w:r>
              <w:t>健康档案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 xml:space="preserve">etrieve </w:t>
            </w:r>
            <w:r w:rsidR="00D66D5E">
              <w:t>documents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R3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订阅</w:t>
            </w:r>
            <w:r>
              <w:t>健康档案</w:t>
            </w:r>
          </w:p>
        </w:tc>
        <w:tc>
          <w:tcPr>
            <w:tcW w:w="2079" w:type="pct"/>
          </w:tcPr>
          <w:p w:rsidR="00A30112" w:rsidRDefault="00D66D5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S</w:t>
            </w:r>
            <w:r>
              <w:rPr>
                <w:rFonts w:hint="eastAsia"/>
              </w:rPr>
              <w:t>ubscrib</w:t>
            </w:r>
            <w:r>
              <w:t>e to documents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EH</w:t>
            </w:r>
            <w:r>
              <w:rPr>
                <w:rFonts w:hint="eastAsia"/>
              </w:rPr>
              <w:t>R</w:t>
            </w:r>
            <w:r>
              <w:t>R4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获取</w:t>
            </w:r>
            <w:r>
              <w:t>健康档案</w:t>
            </w:r>
            <w:r>
              <w:rPr>
                <w:rFonts w:hint="eastAsia"/>
              </w:rPr>
              <w:t>更新</w:t>
            </w:r>
            <w:r>
              <w:t>通知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D</w:t>
            </w:r>
            <w:r>
              <w:rPr>
                <w:rFonts w:hint="eastAsia"/>
              </w:rPr>
              <w:t xml:space="preserve">ocument </w:t>
            </w:r>
            <w:r>
              <w:t>update notification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ST-</w:t>
            </w:r>
            <w:r>
              <w:t>AT</w:t>
            </w:r>
            <w:r>
              <w:rPr>
                <w:rFonts w:hint="eastAsia"/>
              </w:rPr>
              <w:t>1</w:t>
            </w: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记录</w:t>
            </w:r>
            <w:r>
              <w:t>审计事件</w:t>
            </w:r>
          </w:p>
        </w:tc>
        <w:tc>
          <w:tcPr>
            <w:tcW w:w="2079" w:type="pct"/>
          </w:tcPr>
          <w:p w:rsidR="00A30112" w:rsidRDefault="00911B9E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R</w:t>
            </w:r>
            <w:r>
              <w:rPr>
                <w:rFonts w:hint="eastAsia"/>
              </w:rPr>
              <w:t xml:space="preserve">ecord </w:t>
            </w:r>
            <w:r>
              <w:t>audit event</w:t>
            </w: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A30112" w:rsidTr="00BC6C9D">
        <w:tc>
          <w:tcPr>
            <w:tcW w:w="84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17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2079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658" w:type="pct"/>
          </w:tcPr>
          <w:p w:rsidR="00A30112" w:rsidRDefault="00A30112" w:rsidP="00A3011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363E87" w:rsidP="00363E87">
      <w:pPr>
        <w:pStyle w:val="af6"/>
        <w:spacing w:before="312" w:after="312"/>
      </w:pPr>
      <w:r>
        <w:t>审计源类型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F55DA9">
        <w:t xml:space="preserve"> </w:t>
      </w:r>
      <w:r w:rsidRPr="00ED731D">
        <w:t>AuditSourceTypeCod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5"/>
        <w:gridCol w:w="2091"/>
        <w:gridCol w:w="4590"/>
        <w:gridCol w:w="1759"/>
      </w:tblGrid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119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2456" w:type="pct"/>
          </w:tcPr>
          <w:p w:rsidR="00FE62FF" w:rsidRDefault="009F4289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941" w:type="pct"/>
          </w:tcPr>
          <w:p w:rsidR="00FE62FF" w:rsidRDefault="00DC7155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119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显示终端</w:t>
            </w:r>
          </w:p>
        </w:tc>
        <w:tc>
          <w:tcPr>
            <w:tcW w:w="2456" w:type="pct"/>
          </w:tcPr>
          <w:p w:rsidR="00FE62FF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End-user display device, diagnostic                                               display</w:t>
            </w:r>
          </w:p>
        </w:tc>
        <w:tc>
          <w:tcPr>
            <w:tcW w:w="94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19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数据采集设备</w:t>
            </w:r>
          </w:p>
        </w:tc>
        <w:tc>
          <w:tcPr>
            <w:tcW w:w="2456" w:type="pct"/>
          </w:tcPr>
          <w:p w:rsidR="00FE62FF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D</w:t>
            </w:r>
            <w:r w:rsidR="00BE1D67">
              <w:rPr>
                <w:color w:val="000000"/>
                <w:sz w:val="24"/>
              </w:rPr>
              <w:t>ata acquisition device or</w:t>
            </w:r>
            <w:r>
              <w:rPr>
                <w:color w:val="000000"/>
                <w:sz w:val="24"/>
              </w:rPr>
              <w:t xml:space="preserve">                                              instrument</w:t>
            </w:r>
          </w:p>
        </w:tc>
        <w:tc>
          <w:tcPr>
            <w:tcW w:w="94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119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WEB服务器</w:t>
            </w:r>
          </w:p>
        </w:tc>
        <w:tc>
          <w:tcPr>
            <w:tcW w:w="2456" w:type="pct"/>
          </w:tcPr>
          <w:p w:rsidR="00FE62FF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Web server process</w:t>
            </w:r>
          </w:p>
        </w:tc>
        <w:tc>
          <w:tcPr>
            <w:tcW w:w="94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119" w:type="pct"/>
          </w:tcPr>
          <w:p w:rsidR="00FE62FF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应用服务器</w:t>
            </w:r>
          </w:p>
        </w:tc>
        <w:tc>
          <w:tcPr>
            <w:tcW w:w="2456" w:type="pct"/>
          </w:tcPr>
          <w:p w:rsidR="00FE62FF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pplication server process</w:t>
            </w:r>
          </w:p>
        </w:tc>
        <w:tc>
          <w:tcPr>
            <w:tcW w:w="94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3472D4" w:rsidTr="00BC6C9D">
        <w:tc>
          <w:tcPr>
            <w:tcW w:w="484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119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数据服务器</w:t>
            </w:r>
          </w:p>
        </w:tc>
        <w:tc>
          <w:tcPr>
            <w:tcW w:w="2456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Database server process</w:t>
            </w:r>
          </w:p>
        </w:tc>
        <w:tc>
          <w:tcPr>
            <w:tcW w:w="941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3472D4" w:rsidTr="00BC6C9D">
        <w:tc>
          <w:tcPr>
            <w:tcW w:w="484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119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安全服务器，如域控器</w:t>
            </w:r>
          </w:p>
        </w:tc>
        <w:tc>
          <w:tcPr>
            <w:tcW w:w="2456" w:type="pct"/>
          </w:tcPr>
          <w:p w:rsidR="003472D4" w:rsidRDefault="003472D4" w:rsidP="003472D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Security server, e.g., a domain                                                  controller</w:t>
            </w:r>
          </w:p>
        </w:tc>
        <w:tc>
          <w:tcPr>
            <w:tcW w:w="941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3472D4" w:rsidTr="00BC6C9D">
        <w:tc>
          <w:tcPr>
            <w:tcW w:w="484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19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52" w:name="OLE_LINK7"/>
            <w:bookmarkStart w:id="153" w:name="OLE_LINK8"/>
            <w:r>
              <w:rPr>
                <w:rFonts w:hint="eastAsia"/>
              </w:rPr>
              <w:t>ISO 1-3</w:t>
            </w:r>
            <w:r>
              <w:t>层</w:t>
            </w:r>
            <w:bookmarkEnd w:id="152"/>
            <w:bookmarkEnd w:id="153"/>
            <w:r>
              <w:t>网络组件</w:t>
            </w:r>
          </w:p>
        </w:tc>
        <w:tc>
          <w:tcPr>
            <w:tcW w:w="2456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ISO level 1-3 network                                               component</w:t>
            </w:r>
          </w:p>
        </w:tc>
        <w:tc>
          <w:tcPr>
            <w:tcW w:w="941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3472D4" w:rsidTr="00BC6C9D">
        <w:tc>
          <w:tcPr>
            <w:tcW w:w="484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119" w:type="pct"/>
          </w:tcPr>
          <w:p w:rsidR="003472D4" w:rsidRDefault="00BE1D67" w:rsidP="00BE1D6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 xml:space="preserve">ISO 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6层操作软件</w:t>
            </w:r>
          </w:p>
        </w:tc>
        <w:tc>
          <w:tcPr>
            <w:tcW w:w="2456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ISO level 4-6 operating software</w:t>
            </w:r>
          </w:p>
        </w:tc>
        <w:tc>
          <w:tcPr>
            <w:tcW w:w="941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3472D4" w:rsidTr="00BC6C9D">
        <w:tc>
          <w:tcPr>
            <w:tcW w:w="484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119" w:type="pct"/>
          </w:tcPr>
          <w:p w:rsidR="003472D4" w:rsidRDefault="00BE1D67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外部源或未知类型</w:t>
            </w:r>
          </w:p>
        </w:tc>
        <w:tc>
          <w:tcPr>
            <w:tcW w:w="2456" w:type="pct"/>
          </w:tcPr>
          <w:p w:rsidR="003472D4" w:rsidRDefault="003472D4" w:rsidP="003472D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External source, other or unknown                                                    type</w:t>
            </w:r>
          </w:p>
        </w:tc>
        <w:tc>
          <w:tcPr>
            <w:tcW w:w="941" w:type="pct"/>
          </w:tcPr>
          <w:p w:rsidR="003472D4" w:rsidRDefault="003472D4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363E87" w:rsidP="00A82E82">
      <w:pPr>
        <w:pStyle w:val="af6"/>
        <w:spacing w:before="312" w:after="312"/>
      </w:pPr>
      <w:r>
        <w:t>网络访问点类型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536613">
        <w:t>NetworkAccessPointTypeCod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4"/>
        <w:gridCol w:w="2974"/>
        <w:gridCol w:w="3168"/>
        <w:gridCol w:w="2299"/>
      </w:tblGrid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lastRenderedPageBreak/>
              <w:t>代码</w:t>
            </w:r>
          </w:p>
        </w:tc>
        <w:tc>
          <w:tcPr>
            <w:tcW w:w="159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695" w:type="pct"/>
          </w:tcPr>
          <w:p w:rsidR="00FE62FF" w:rsidRDefault="009F4289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30" w:type="pct"/>
          </w:tcPr>
          <w:p w:rsidR="00FE62FF" w:rsidRDefault="00DC7155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9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主机名</w:t>
            </w:r>
          </w:p>
        </w:tc>
        <w:tc>
          <w:tcPr>
            <w:tcW w:w="1695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Machine Name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59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IP地址</w:t>
            </w:r>
          </w:p>
        </w:tc>
        <w:tc>
          <w:tcPr>
            <w:tcW w:w="1695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IP Address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9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695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Telephone Number</w:t>
            </w: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E62FF" w:rsidTr="00BC6C9D">
        <w:tc>
          <w:tcPr>
            <w:tcW w:w="48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591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695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230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FB5442" w:rsidP="00A82E82">
      <w:pPr>
        <w:pStyle w:val="af6"/>
        <w:spacing w:before="312" w:after="312"/>
      </w:pPr>
      <w:r>
        <w:t>参与者</w:t>
      </w:r>
      <w:r w:rsidR="00363E87">
        <w:t>角色代码</w:t>
      </w:r>
      <w:r w:rsidR="00363E87" w:rsidRPr="00D31D66">
        <w:rPr>
          <w:rFonts w:hint="eastAsia"/>
        </w:rPr>
        <w:t>（</w:t>
      </w:r>
      <w:r w:rsidR="00363E87">
        <w:rPr>
          <w:rFonts w:hint="eastAsia"/>
        </w:rPr>
        <w:t>C</w:t>
      </w:r>
      <w:r w:rsidR="00363E87">
        <w:t>V_</w:t>
      </w:r>
      <w:r w:rsidR="00363E87" w:rsidRPr="00536613">
        <w:rPr>
          <w:szCs w:val="18"/>
        </w:rPr>
        <w:t>RoleIDCode</w:t>
      </w:r>
      <w:r w:rsidR="00363E87"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2101"/>
        <w:gridCol w:w="2661"/>
        <w:gridCol w:w="2295"/>
        <w:gridCol w:w="2288"/>
      </w:tblGrid>
      <w:tr w:rsidR="00FE62FF" w:rsidTr="00BC6C9D">
        <w:tc>
          <w:tcPr>
            <w:tcW w:w="11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4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228" w:type="pct"/>
          </w:tcPr>
          <w:p w:rsidR="00FE62FF" w:rsidRDefault="009F4289" w:rsidP="00D13B3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25" w:type="pct"/>
          </w:tcPr>
          <w:p w:rsidR="00FE62FF" w:rsidRDefault="00DC7155" w:rsidP="00D13B32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E62FF" w:rsidTr="00BC6C9D">
        <w:tc>
          <w:tcPr>
            <w:tcW w:w="11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Source</w:t>
            </w:r>
          </w:p>
        </w:tc>
        <w:tc>
          <w:tcPr>
            <w:tcW w:w="1424" w:type="pct"/>
          </w:tcPr>
          <w:p w:rsidR="00FE62FF" w:rsidRDefault="00FE62FF" w:rsidP="00FE62FF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事件源</w:t>
            </w:r>
          </w:p>
        </w:tc>
        <w:tc>
          <w:tcPr>
            <w:tcW w:w="1228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Source</w:t>
            </w:r>
          </w:p>
        </w:tc>
        <w:tc>
          <w:tcPr>
            <w:tcW w:w="1225" w:type="pct"/>
          </w:tcPr>
          <w:p w:rsidR="00FE62FF" w:rsidRPr="00D13B32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bookmarkStart w:id="154" w:name="OLE_LINK46"/>
            <w:bookmarkStart w:id="155" w:name="OLE_LINK57"/>
            <w:r w:rsidRPr="00D13B32">
              <w:t>110153, DCM</w:t>
            </w:r>
            <w:bookmarkEnd w:id="154"/>
            <w:bookmarkEnd w:id="155"/>
          </w:p>
        </w:tc>
      </w:tr>
      <w:tr w:rsidR="00FE62FF" w:rsidTr="00BC6C9D">
        <w:tc>
          <w:tcPr>
            <w:tcW w:w="1124" w:type="pct"/>
          </w:tcPr>
          <w:p w:rsidR="00FE62FF" w:rsidRDefault="00FE62FF" w:rsidP="00D13B32">
            <w:pPr>
              <w:pStyle w:val="aff3"/>
              <w:tabs>
                <w:tab w:val="clear" w:pos="4201"/>
                <w:tab w:val="clear" w:pos="9298"/>
              </w:tabs>
              <w:ind w:firstLineChars="0" w:firstLine="0"/>
            </w:pPr>
            <w:bookmarkStart w:id="156" w:name="OLE_LINK15"/>
            <w:bookmarkStart w:id="157" w:name="OLE_LINK16"/>
            <w:r>
              <w:t>HumanRequestor</w:t>
            </w:r>
            <w:bookmarkEnd w:id="156"/>
            <w:bookmarkEnd w:id="157"/>
          </w:p>
        </w:tc>
        <w:tc>
          <w:tcPr>
            <w:tcW w:w="1424" w:type="pct"/>
          </w:tcPr>
          <w:p w:rsidR="00FE62FF" w:rsidRDefault="00FE62FF" w:rsidP="00FE62FF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请求人</w:t>
            </w:r>
          </w:p>
        </w:tc>
        <w:tc>
          <w:tcPr>
            <w:tcW w:w="1228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Human Requestor</w:t>
            </w:r>
          </w:p>
        </w:tc>
        <w:tc>
          <w:tcPr>
            <w:tcW w:w="1225" w:type="pct"/>
          </w:tcPr>
          <w:p w:rsidR="00FE62FF" w:rsidRDefault="005D5CAC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无要求</w:t>
            </w:r>
          </w:p>
        </w:tc>
      </w:tr>
      <w:tr w:rsidR="00FE62FF" w:rsidTr="00BC6C9D">
        <w:tc>
          <w:tcPr>
            <w:tcW w:w="11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Destination</w:t>
            </w:r>
          </w:p>
        </w:tc>
        <w:tc>
          <w:tcPr>
            <w:tcW w:w="1424" w:type="pct"/>
          </w:tcPr>
          <w:p w:rsidR="00FE62FF" w:rsidRDefault="00FE62FF" w:rsidP="00FE62FF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事件目标</w:t>
            </w:r>
          </w:p>
        </w:tc>
        <w:tc>
          <w:tcPr>
            <w:tcW w:w="1228" w:type="pct"/>
          </w:tcPr>
          <w:p w:rsidR="00FE62FF" w:rsidRDefault="00E7789E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Destination</w:t>
            </w:r>
          </w:p>
        </w:tc>
        <w:tc>
          <w:tcPr>
            <w:tcW w:w="1225" w:type="pct"/>
          </w:tcPr>
          <w:p w:rsidR="00FE62FF" w:rsidRPr="00D13B32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 w:rsidRPr="00D13B32">
              <w:t>110152, DCM</w:t>
            </w:r>
          </w:p>
        </w:tc>
      </w:tr>
      <w:tr w:rsidR="00FE62FF" w:rsidTr="00BC6C9D">
        <w:tc>
          <w:tcPr>
            <w:tcW w:w="11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424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228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  <w:tc>
          <w:tcPr>
            <w:tcW w:w="1225" w:type="pct"/>
          </w:tcPr>
          <w:p w:rsidR="00FE62FF" w:rsidRDefault="00FE62FF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363E87" w:rsidP="00A82E82">
      <w:pPr>
        <w:pStyle w:val="af6"/>
        <w:spacing w:before="312" w:after="312"/>
      </w:pPr>
      <w:r>
        <w:rPr>
          <w:rFonts w:hint="eastAsia"/>
        </w:rPr>
        <w:t>参与者</w:t>
      </w:r>
      <w:r w:rsidR="00FB4FBA">
        <w:rPr>
          <w:rFonts w:hint="eastAsia"/>
        </w:rPr>
        <w:t>具体对象</w:t>
      </w:r>
      <w:r>
        <w:rPr>
          <w:rFonts w:hint="eastAsia"/>
        </w:rPr>
        <w:t>类型</w:t>
      </w:r>
      <w:r>
        <w:t>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bookmarkStart w:id="158" w:name="OLE_LINK5"/>
      <w:bookmarkStart w:id="159" w:name="OLE_LINK6"/>
      <w:r w:rsidRPr="00B43F0D">
        <w:t>ParticipantObjectTypeCode</w:t>
      </w:r>
      <w:bookmarkEnd w:id="158"/>
      <w:bookmarkEnd w:id="159"/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4"/>
        <w:gridCol w:w="2445"/>
        <w:gridCol w:w="3697"/>
        <w:gridCol w:w="2299"/>
      </w:tblGrid>
      <w:tr w:rsidR="00E47AFB" w:rsidTr="00BC6C9D">
        <w:tc>
          <w:tcPr>
            <w:tcW w:w="484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308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978" w:type="pct"/>
          </w:tcPr>
          <w:p w:rsidR="00E47AFB" w:rsidRDefault="009F4289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30" w:type="pct"/>
          </w:tcPr>
          <w:p w:rsidR="00E47AFB" w:rsidRDefault="00DC7155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E47AFB" w:rsidTr="00BC6C9D">
        <w:tc>
          <w:tcPr>
            <w:tcW w:w="484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308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个人</w:t>
            </w:r>
          </w:p>
        </w:tc>
        <w:tc>
          <w:tcPr>
            <w:tcW w:w="1978" w:type="pct"/>
          </w:tcPr>
          <w:p w:rsidR="00E47AFB" w:rsidRDefault="0073275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Person</w:t>
            </w:r>
          </w:p>
        </w:tc>
        <w:tc>
          <w:tcPr>
            <w:tcW w:w="1230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47AFB" w:rsidTr="00BC6C9D">
        <w:tc>
          <w:tcPr>
            <w:tcW w:w="484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08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系统对象</w:t>
            </w:r>
          </w:p>
        </w:tc>
        <w:tc>
          <w:tcPr>
            <w:tcW w:w="1978" w:type="pct"/>
          </w:tcPr>
          <w:p w:rsidR="00E47AFB" w:rsidRDefault="0073275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ystem object</w:t>
            </w:r>
          </w:p>
        </w:tc>
        <w:tc>
          <w:tcPr>
            <w:tcW w:w="1230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47AFB" w:rsidTr="00BC6C9D">
        <w:tc>
          <w:tcPr>
            <w:tcW w:w="484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08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机构</w:t>
            </w:r>
          </w:p>
        </w:tc>
        <w:tc>
          <w:tcPr>
            <w:tcW w:w="1978" w:type="pct"/>
          </w:tcPr>
          <w:p w:rsidR="00E47AFB" w:rsidRDefault="0073275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Organization</w:t>
            </w:r>
          </w:p>
        </w:tc>
        <w:tc>
          <w:tcPr>
            <w:tcW w:w="1230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47AFB" w:rsidTr="00BC6C9D">
        <w:tc>
          <w:tcPr>
            <w:tcW w:w="484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308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其它</w:t>
            </w:r>
          </w:p>
        </w:tc>
        <w:tc>
          <w:tcPr>
            <w:tcW w:w="1978" w:type="pct"/>
          </w:tcPr>
          <w:p w:rsidR="00E47AFB" w:rsidRDefault="00732753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Other</w:t>
            </w:r>
          </w:p>
        </w:tc>
        <w:tc>
          <w:tcPr>
            <w:tcW w:w="1230" w:type="pct"/>
          </w:tcPr>
          <w:p w:rsidR="00E47AFB" w:rsidRDefault="00E47AFB" w:rsidP="00363E87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Default="00363E87" w:rsidP="00A82E82">
      <w:pPr>
        <w:pStyle w:val="af6"/>
        <w:spacing w:before="312" w:after="312"/>
      </w:pPr>
      <w:r>
        <w:rPr>
          <w:rFonts w:hint="eastAsia"/>
        </w:rPr>
        <w:t>参与者</w:t>
      </w:r>
      <w:r w:rsidR="00FB4FBA">
        <w:rPr>
          <w:rFonts w:hint="eastAsia"/>
        </w:rPr>
        <w:t>具体对象</w:t>
      </w:r>
      <w:r w:rsidR="00B44EB0">
        <w:rPr>
          <w:rFonts w:hint="eastAsia"/>
        </w:rPr>
        <w:t>角色</w:t>
      </w:r>
      <w:r>
        <w:t>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B43F0D">
        <w:t>ParticipantObjectTypeCode</w:t>
      </w:r>
      <w:r w:rsidR="00D8721D">
        <w:rPr>
          <w:color w:val="993300"/>
          <w:kern w:val="0"/>
          <w:sz w:val="24"/>
        </w:rPr>
        <w:t>Rol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5"/>
        <w:gridCol w:w="2269"/>
        <w:gridCol w:w="5121"/>
        <w:gridCol w:w="1050"/>
      </w:tblGrid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2740" w:type="pct"/>
          </w:tcPr>
          <w:p w:rsidR="00F958B6" w:rsidRDefault="009F4289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563" w:type="pct"/>
          </w:tcPr>
          <w:p w:rsidR="00F958B6" w:rsidRDefault="00DC7155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患者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Patient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位</w:t>
            </w:r>
            <w:r w:rsidR="00DE68D3">
              <w:rPr>
                <w:color w:val="000000"/>
                <w:sz w:val="24"/>
              </w:rPr>
              <w:t>置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Location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报告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port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214" w:type="pct"/>
          </w:tcPr>
          <w:p w:rsidR="00F958B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资源</w:t>
            </w:r>
          </w:p>
        </w:tc>
        <w:tc>
          <w:tcPr>
            <w:tcW w:w="2740" w:type="pct"/>
          </w:tcPr>
          <w:p w:rsidR="00F958B6" w:rsidRDefault="00F958B6" w:rsidP="00FE62FF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source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214" w:type="pct"/>
          </w:tcPr>
          <w:p w:rsidR="00F958B6" w:rsidRDefault="00F958B6" w:rsidP="00D045A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主文件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Master file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214" w:type="pct"/>
          </w:tcPr>
          <w:p w:rsidR="00F958B6" w:rsidRDefault="00F958B6" w:rsidP="00D045A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用户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Use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列表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List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医生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Docto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订阅者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ubscribe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担保人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Guaranto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安全用户实体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curity User Entity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安全用户组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curity User Group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安全资源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curity Resource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安全粒度定义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curity Granualarity Definition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提供者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Provide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报告目标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port Destination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报告库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port Library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计划表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chedule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消费者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Customer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工作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Job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工作流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Job Stream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表格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Table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121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路由规则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outing Criteria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84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1214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  <w:color w:val="000000"/>
                <w:sz w:val="24"/>
              </w:rPr>
              <w:t>查询</w:t>
            </w:r>
          </w:p>
        </w:tc>
        <w:tc>
          <w:tcPr>
            <w:tcW w:w="2740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Query</w:t>
            </w:r>
          </w:p>
        </w:tc>
        <w:tc>
          <w:tcPr>
            <w:tcW w:w="563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F958B6" w:rsidRDefault="00F958B6" w:rsidP="00F958B6">
      <w:pPr>
        <w:pStyle w:val="af6"/>
        <w:spacing w:before="312" w:after="312"/>
      </w:pPr>
      <w:r>
        <w:rPr>
          <w:rFonts w:hint="eastAsia"/>
        </w:rPr>
        <w:t>参与者</w:t>
      </w:r>
      <w:r w:rsidR="00FB4FBA">
        <w:rPr>
          <w:rFonts w:hint="eastAsia"/>
        </w:rPr>
        <w:t>具体对象</w:t>
      </w:r>
      <w:r>
        <w:rPr>
          <w:rFonts w:hint="eastAsia"/>
        </w:rPr>
        <w:t>生命周期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F958B6">
        <w:t>ParticipantObjectDataLifeCycl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838"/>
        <w:gridCol w:w="2687"/>
        <w:gridCol w:w="4237"/>
        <w:gridCol w:w="1583"/>
      </w:tblGrid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2267" w:type="pct"/>
          </w:tcPr>
          <w:p w:rsidR="00F958B6" w:rsidRDefault="009F4289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847" w:type="pct"/>
          </w:tcPr>
          <w:p w:rsidR="00F958B6" w:rsidRDefault="00DC7155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起源/创建</w:t>
            </w:r>
          </w:p>
        </w:tc>
        <w:tc>
          <w:tcPr>
            <w:tcW w:w="2267" w:type="pct"/>
          </w:tcPr>
          <w:p w:rsidR="00F958B6" w:rsidRDefault="000B4FE6" w:rsidP="008818D4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Origination/Creation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37" w:type="pct"/>
          </w:tcPr>
          <w:p w:rsidR="00F958B6" w:rsidRDefault="0047261C" w:rsidP="0047261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导</w:t>
            </w:r>
            <w:r w:rsidR="00F958B6">
              <w:rPr>
                <w:color w:val="000000"/>
                <w:sz w:val="24"/>
              </w:rPr>
              <w:t>入</w:t>
            </w:r>
          </w:p>
        </w:tc>
        <w:tc>
          <w:tcPr>
            <w:tcW w:w="2267" w:type="pct"/>
          </w:tcPr>
          <w:p w:rsidR="00F958B6" w:rsidRDefault="000B4FE6" w:rsidP="0047261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Import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修正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mendment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验证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Verification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转换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Translation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访问</w:t>
            </w:r>
            <w:r>
              <w:rPr>
                <w:rFonts w:hint="eastAsia"/>
                <w:color w:val="000000"/>
                <w:sz w:val="24"/>
              </w:rPr>
              <w:t>/使用</w:t>
            </w:r>
          </w:p>
        </w:tc>
        <w:tc>
          <w:tcPr>
            <w:tcW w:w="2267" w:type="pct"/>
          </w:tcPr>
          <w:p w:rsidR="00F958B6" w:rsidRDefault="000B4FE6" w:rsidP="000B4FE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ccess/Use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D</w:t>
            </w:r>
            <w:r>
              <w:rPr>
                <w:color w:val="000000"/>
                <w:sz w:val="24"/>
              </w:rPr>
              <w:t>e标识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De-identification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聚合、总结推导</w:t>
            </w:r>
          </w:p>
        </w:tc>
        <w:tc>
          <w:tcPr>
            <w:tcW w:w="2267" w:type="pct"/>
          </w:tcPr>
          <w:p w:rsidR="00F958B6" w:rsidRDefault="000B4FE6" w:rsidP="0047261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ggregation, ummarization,                   derivation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3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报告</w:t>
            </w:r>
          </w:p>
        </w:tc>
        <w:tc>
          <w:tcPr>
            <w:tcW w:w="2267" w:type="pct"/>
          </w:tcPr>
          <w:p w:rsidR="00F958B6" w:rsidRDefault="000B4FE6" w:rsidP="000B4FE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</w:pPr>
            <w:r>
              <w:rPr>
                <w:color w:val="000000"/>
                <w:sz w:val="24"/>
              </w:rPr>
              <w:t>Report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37" w:type="pct"/>
          </w:tcPr>
          <w:p w:rsidR="00F958B6" w:rsidRDefault="00D045A6" w:rsidP="0047261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导出</w:t>
            </w:r>
          </w:p>
        </w:tc>
        <w:tc>
          <w:tcPr>
            <w:tcW w:w="2267" w:type="pct"/>
          </w:tcPr>
          <w:p w:rsidR="00F958B6" w:rsidRDefault="000B4FE6" w:rsidP="0047261C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Export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37" w:type="pct"/>
          </w:tcPr>
          <w:p w:rsidR="00F958B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公开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Disclosure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F958B6" w:rsidTr="00BC6C9D">
        <w:tc>
          <w:tcPr>
            <w:tcW w:w="448" w:type="pct"/>
          </w:tcPr>
          <w:p w:rsidR="00F958B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1437" w:type="pct"/>
          </w:tcPr>
          <w:p w:rsidR="00F958B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公开凭证</w:t>
            </w:r>
          </w:p>
        </w:tc>
        <w:tc>
          <w:tcPr>
            <w:tcW w:w="2267" w:type="pct"/>
          </w:tcPr>
          <w:p w:rsidR="00F958B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ceipt of disclosure</w:t>
            </w:r>
          </w:p>
        </w:tc>
        <w:tc>
          <w:tcPr>
            <w:tcW w:w="847" w:type="pct"/>
          </w:tcPr>
          <w:p w:rsidR="00F958B6" w:rsidRDefault="00F958B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D045A6" w:rsidTr="00BC6C9D">
        <w:tc>
          <w:tcPr>
            <w:tcW w:w="448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43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归档</w:t>
            </w:r>
          </w:p>
        </w:tc>
        <w:tc>
          <w:tcPr>
            <w:tcW w:w="2267" w:type="pct"/>
          </w:tcPr>
          <w:p w:rsidR="00D045A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rchiving</w:t>
            </w:r>
          </w:p>
        </w:tc>
        <w:tc>
          <w:tcPr>
            <w:tcW w:w="84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D045A6" w:rsidTr="00BC6C9D">
        <w:tc>
          <w:tcPr>
            <w:tcW w:w="448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143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逻辑删除</w:t>
            </w:r>
          </w:p>
        </w:tc>
        <w:tc>
          <w:tcPr>
            <w:tcW w:w="2267" w:type="pct"/>
          </w:tcPr>
          <w:p w:rsidR="00D045A6" w:rsidRDefault="000B4FE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Logical deletion</w:t>
            </w:r>
          </w:p>
        </w:tc>
        <w:tc>
          <w:tcPr>
            <w:tcW w:w="84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D045A6" w:rsidTr="00BC6C9D">
        <w:tc>
          <w:tcPr>
            <w:tcW w:w="448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43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永久删除/物理消除</w:t>
            </w:r>
          </w:p>
        </w:tc>
        <w:tc>
          <w:tcPr>
            <w:tcW w:w="2267" w:type="pct"/>
          </w:tcPr>
          <w:p w:rsidR="00D045A6" w:rsidRDefault="000B4FE6" w:rsidP="000B4FE6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Permanent erasure/ Physical destruction</w:t>
            </w:r>
          </w:p>
        </w:tc>
        <w:tc>
          <w:tcPr>
            <w:tcW w:w="847" w:type="pct"/>
          </w:tcPr>
          <w:p w:rsidR="00D045A6" w:rsidRDefault="00D045A6" w:rsidP="00516BFE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E52F0D" w:rsidRDefault="00E52F0D" w:rsidP="00E52F0D">
      <w:pPr>
        <w:pStyle w:val="af6"/>
        <w:spacing w:before="312" w:after="312"/>
      </w:pPr>
      <w:r>
        <w:rPr>
          <w:rFonts w:hint="eastAsia"/>
        </w:rPr>
        <w:t>参与者</w:t>
      </w:r>
      <w:r w:rsidR="00FB4FBA">
        <w:rPr>
          <w:rFonts w:hint="eastAsia"/>
        </w:rPr>
        <w:t>具体对象</w:t>
      </w:r>
      <w:r>
        <w:rPr>
          <w:rFonts w:hint="eastAsia"/>
        </w:rPr>
        <w:t>标识类型</w:t>
      </w:r>
      <w:r>
        <w:t>代码</w:t>
      </w:r>
      <w:r w:rsidRPr="00D31D66">
        <w:rPr>
          <w:rFonts w:hint="eastAsia"/>
        </w:rPr>
        <w:t>（</w:t>
      </w:r>
      <w:r>
        <w:rPr>
          <w:rFonts w:hint="eastAsia"/>
        </w:rPr>
        <w:t>C</w:t>
      </w:r>
      <w:r>
        <w:t>V_</w:t>
      </w:r>
      <w:r w:rsidRPr="00B43F0D">
        <w:t>ParticipantObjectIDTypeCode</w:t>
      </w:r>
      <w:r w:rsidRPr="00D31D66">
        <w:rPr>
          <w:rFonts w:hint="eastAsia"/>
        </w:rPr>
        <w:t>）</w:t>
      </w:r>
    </w:p>
    <w:tbl>
      <w:tblPr>
        <w:tblStyle w:val="afffffa"/>
        <w:tblW w:w="5000" w:type="pct"/>
        <w:tblLook w:val="04A0" w:firstRow="1" w:lastRow="0" w:firstColumn="1" w:lastColumn="0" w:noHBand="0" w:noVBand="1"/>
      </w:tblPr>
      <w:tblGrid>
        <w:gridCol w:w="904"/>
        <w:gridCol w:w="2445"/>
        <w:gridCol w:w="3697"/>
        <w:gridCol w:w="2299"/>
      </w:tblGrid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代码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描述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英文描述</w:t>
            </w:r>
          </w:p>
        </w:tc>
        <w:tc>
          <w:tcPr>
            <w:tcW w:w="1230" w:type="pct"/>
          </w:tcPr>
          <w:p w:rsidR="00E52F0D" w:rsidRDefault="00DC7155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临床记录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Medical Record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健康卡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Patient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诊疗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Encounter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军人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Enrollee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社保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ocial Security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个人帐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Account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监护人编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Guarantor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报告名称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port Name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报告编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Report Numb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查询条件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Search Criteria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t>身份证号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User Identifier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  <w:tr w:rsidR="00E52F0D" w:rsidTr="00BC6C9D">
        <w:tc>
          <w:tcPr>
            <w:tcW w:w="484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30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rFonts w:hint="eastAsia"/>
              </w:rPr>
              <w:t>URI</w:t>
            </w:r>
          </w:p>
        </w:tc>
        <w:tc>
          <w:tcPr>
            <w:tcW w:w="1978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  <w:r>
              <w:rPr>
                <w:color w:val="000000"/>
                <w:sz w:val="24"/>
              </w:rPr>
              <w:t>URI</w:t>
            </w:r>
          </w:p>
        </w:tc>
        <w:tc>
          <w:tcPr>
            <w:tcW w:w="1230" w:type="pct"/>
          </w:tcPr>
          <w:p w:rsidR="00E52F0D" w:rsidRDefault="00E52F0D" w:rsidP="00E04A93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</w:pPr>
          </w:p>
        </w:tc>
      </w:tr>
    </w:tbl>
    <w:p w:rsidR="00363E87" w:rsidRPr="00363E87" w:rsidRDefault="00363E87" w:rsidP="00363E87">
      <w:pPr>
        <w:pStyle w:val="aff3"/>
      </w:pPr>
    </w:p>
    <w:sectPr w:rsidR="00363E87" w:rsidRPr="00363E87" w:rsidSect="00770311">
      <w:headerReference w:type="default" r:id="rId19"/>
      <w:footerReference w:type="default" r:id="rId20"/>
      <w:pgSz w:w="11906" w:h="16838" w:code="9"/>
      <w:pgMar w:top="567" w:right="1133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60FB" w:rsidRDefault="008A60FB">
      <w:r>
        <w:separator/>
      </w:r>
    </w:p>
  </w:endnote>
  <w:endnote w:type="continuationSeparator" w:id="0">
    <w:p w:rsidR="008A60FB" w:rsidRDefault="008A60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6A87" w:rsidRDefault="00CE6A87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B14675">
      <w:rPr>
        <w:noProof/>
      </w:rPr>
      <w:t>II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6A87" w:rsidRDefault="00CE6A87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B14675">
      <w:rPr>
        <w:noProof/>
      </w:rPr>
      <w:t>3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60FB" w:rsidRDefault="008A60FB">
      <w:r>
        <w:separator/>
      </w:r>
    </w:p>
  </w:footnote>
  <w:footnote w:type="continuationSeparator" w:id="0">
    <w:p w:rsidR="008A60FB" w:rsidRDefault="008A60F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6A87" w:rsidRDefault="00CE6A87" w:rsidP="00F34B99">
    <w:pPr>
      <w:pStyle w:val="aff5"/>
    </w:pPr>
    <w:r>
      <w:t>XX/T XXXXX</w:t>
    </w:r>
    <w:r>
      <w:t>—</w:t>
    </w:r>
    <w:r>
      <w:t>XXXX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6A87" w:rsidRDefault="00CE6A87" w:rsidP="00F34B99">
    <w:pPr>
      <w:pStyle w:val="aff5"/>
    </w:pPr>
    <w:r>
      <w:t>XX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AE367E9"/>
    <w:multiLevelType w:val="multilevel"/>
    <w:tmpl w:val="7CAE930C"/>
    <w:lvl w:ilvl="0">
      <w:start w:val="1"/>
      <w:numFmt w:val="none"/>
      <w:pStyle w:val="a0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2">
    <w:nsid w:val="0D983844"/>
    <w:multiLevelType w:val="multilevel"/>
    <w:tmpl w:val="2E3619C0"/>
    <w:lvl w:ilvl="0">
      <w:start w:val="1"/>
      <w:numFmt w:val="decimal"/>
      <w:pStyle w:val="a1"/>
      <w:suff w:val="nothing"/>
      <w:lvlText w:val="图%1　"/>
      <w:lvlJc w:val="left"/>
      <w:pPr>
        <w:ind w:left="1986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4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>
    <w:nsid w:val="22827D5B"/>
    <w:multiLevelType w:val="multilevel"/>
    <w:tmpl w:val="BA6681E2"/>
    <w:lvl w:ilvl="0">
      <w:start w:val="1"/>
      <w:numFmt w:val="none"/>
      <w:pStyle w:val="a8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">
    <w:nsid w:val="2A8F7113"/>
    <w:multiLevelType w:val="multilevel"/>
    <w:tmpl w:val="76786F08"/>
    <w:lvl w:ilvl="0">
      <w:start w:val="1"/>
      <w:numFmt w:val="upperLetter"/>
      <w:pStyle w:val="a9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a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>
    <w:nsid w:val="2C5917C3"/>
    <w:multiLevelType w:val="multilevel"/>
    <w:tmpl w:val="C9A69A3E"/>
    <w:lvl w:ilvl="0">
      <w:start w:val="1"/>
      <w:numFmt w:val="none"/>
      <w:pStyle w:val="ab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c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d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>
    <w:nsid w:val="3D733618"/>
    <w:multiLevelType w:val="multilevel"/>
    <w:tmpl w:val="193A04F0"/>
    <w:lvl w:ilvl="0">
      <w:start w:val="1"/>
      <w:numFmt w:val="decimal"/>
      <w:pStyle w:val="ae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>
    <w:nsid w:val="44C50F90"/>
    <w:multiLevelType w:val="multilevel"/>
    <w:tmpl w:val="ED0C9B78"/>
    <w:lvl w:ilvl="0">
      <w:start w:val="1"/>
      <w:numFmt w:val="lowerLetter"/>
      <w:pStyle w:val="af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0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>
    <w:nsid w:val="4B733A5F"/>
    <w:multiLevelType w:val="multilevel"/>
    <w:tmpl w:val="36B40DB4"/>
    <w:lvl w:ilvl="0">
      <w:start w:val="1"/>
      <w:numFmt w:val="decimal"/>
      <w:lvlRestart w:val="0"/>
      <w:pStyle w:val="af1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>
    <w:nsid w:val="60B55DC2"/>
    <w:multiLevelType w:val="multilevel"/>
    <w:tmpl w:val="9DCC486E"/>
    <w:lvl w:ilvl="0">
      <w:start w:val="1"/>
      <w:numFmt w:val="upperLetter"/>
      <w:pStyle w:val="af2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3"/>
      <w:suff w:val="nothing"/>
      <w:lvlText w:val="表%1.%2　"/>
      <w:lvlJc w:val="left"/>
      <w:pPr>
        <w:ind w:left="425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2">
    <w:nsid w:val="646260FA"/>
    <w:multiLevelType w:val="multilevel"/>
    <w:tmpl w:val="C9A8C35E"/>
    <w:lvl w:ilvl="0">
      <w:start w:val="1"/>
      <w:numFmt w:val="decimal"/>
      <w:pStyle w:val="af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657D3FBC"/>
    <w:multiLevelType w:val="multilevel"/>
    <w:tmpl w:val="95FA0F16"/>
    <w:lvl w:ilvl="0">
      <w:start w:val="1"/>
      <w:numFmt w:val="upperLetter"/>
      <w:pStyle w:val="af5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6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5">
    <w:nsid w:val="6DBF04F4"/>
    <w:multiLevelType w:val="multilevel"/>
    <w:tmpl w:val="2F3A49C2"/>
    <w:lvl w:ilvl="0">
      <w:start w:val="1"/>
      <w:numFmt w:val="none"/>
      <w:pStyle w:val="af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7"/>
  </w:num>
  <w:num w:numId="5">
    <w:abstractNumId w:val="3"/>
  </w:num>
  <w:num w:numId="6">
    <w:abstractNumId w:val="10"/>
  </w:num>
  <w:num w:numId="7">
    <w:abstractNumId w:val="11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2"/>
  </w:num>
  <w:num w:numId="13">
    <w:abstractNumId w:val="9"/>
  </w:num>
  <w:num w:numId="14">
    <w:abstractNumId w:val="4"/>
  </w:num>
  <w:num w:numId="15">
    <w:abstractNumId w:val="5"/>
  </w:num>
  <w:num w:numId="16">
    <w:abstractNumId w:val="2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4"/>
  </w:num>
  <w:num w:numId="27">
    <w:abstractNumId w:val="2"/>
  </w:num>
  <w:num w:numId="28">
    <w:abstractNumId w:val="4"/>
  </w:num>
  <w:num w:numId="29">
    <w:abstractNumId w:val="4"/>
  </w:num>
  <w:num w:numId="30">
    <w:abstractNumId w:val="4"/>
  </w:num>
  <w:num w:numId="31">
    <w:abstractNumId w:val="7"/>
  </w:num>
  <w:num w:numId="32">
    <w:abstractNumId w:val="7"/>
  </w:num>
  <w:num w:numId="33">
    <w:abstractNumId w:val="7"/>
  </w:num>
  <w:num w:numId="34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Wic6aPUXAYog1SZMVjdBp8YxloLwEsgCmbXVnRUhMRm32h4xjQ6nXGaStIczgr0/ssv7Nt4HEta2KeQLsIn7+Q==" w:salt="lp0AF2Hvchg0CcqomtTLxA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586F"/>
    <w:rsid w:val="00013D86"/>
    <w:rsid w:val="00013E02"/>
    <w:rsid w:val="0001511A"/>
    <w:rsid w:val="00015F44"/>
    <w:rsid w:val="0002143C"/>
    <w:rsid w:val="00022CA4"/>
    <w:rsid w:val="00025A65"/>
    <w:rsid w:val="00026C31"/>
    <w:rsid w:val="00027280"/>
    <w:rsid w:val="0002795D"/>
    <w:rsid w:val="0003102F"/>
    <w:rsid w:val="00031D66"/>
    <w:rsid w:val="000320A7"/>
    <w:rsid w:val="00032D81"/>
    <w:rsid w:val="00033544"/>
    <w:rsid w:val="00033BBD"/>
    <w:rsid w:val="00035925"/>
    <w:rsid w:val="00037F69"/>
    <w:rsid w:val="000400FD"/>
    <w:rsid w:val="00043465"/>
    <w:rsid w:val="00043522"/>
    <w:rsid w:val="00043CD2"/>
    <w:rsid w:val="00043EE2"/>
    <w:rsid w:val="00044EF5"/>
    <w:rsid w:val="00051737"/>
    <w:rsid w:val="00055EE2"/>
    <w:rsid w:val="000619F7"/>
    <w:rsid w:val="00067CDF"/>
    <w:rsid w:val="00074FBE"/>
    <w:rsid w:val="000765AE"/>
    <w:rsid w:val="00083A09"/>
    <w:rsid w:val="00083B9D"/>
    <w:rsid w:val="00084581"/>
    <w:rsid w:val="0008498E"/>
    <w:rsid w:val="0009005E"/>
    <w:rsid w:val="000916D6"/>
    <w:rsid w:val="0009178A"/>
    <w:rsid w:val="00092857"/>
    <w:rsid w:val="000951F0"/>
    <w:rsid w:val="000A009F"/>
    <w:rsid w:val="000A20A9"/>
    <w:rsid w:val="000A3BEE"/>
    <w:rsid w:val="000A48B1"/>
    <w:rsid w:val="000B3143"/>
    <w:rsid w:val="000B4FE6"/>
    <w:rsid w:val="000C6B05"/>
    <w:rsid w:val="000C6DD6"/>
    <w:rsid w:val="000C73D4"/>
    <w:rsid w:val="000D0388"/>
    <w:rsid w:val="000D2CF3"/>
    <w:rsid w:val="000D3D4C"/>
    <w:rsid w:val="000D4F51"/>
    <w:rsid w:val="000D718B"/>
    <w:rsid w:val="000E0C46"/>
    <w:rsid w:val="000E134F"/>
    <w:rsid w:val="000E30C7"/>
    <w:rsid w:val="000E4013"/>
    <w:rsid w:val="000E61D9"/>
    <w:rsid w:val="000F030C"/>
    <w:rsid w:val="000F129C"/>
    <w:rsid w:val="000F497B"/>
    <w:rsid w:val="000F74F7"/>
    <w:rsid w:val="00101FCA"/>
    <w:rsid w:val="001056DE"/>
    <w:rsid w:val="001124C0"/>
    <w:rsid w:val="0011273E"/>
    <w:rsid w:val="00113D7E"/>
    <w:rsid w:val="0011405F"/>
    <w:rsid w:val="00115E62"/>
    <w:rsid w:val="001167E8"/>
    <w:rsid w:val="00121D0C"/>
    <w:rsid w:val="0013175F"/>
    <w:rsid w:val="00131D3A"/>
    <w:rsid w:val="001335D2"/>
    <w:rsid w:val="001355E4"/>
    <w:rsid w:val="0014063F"/>
    <w:rsid w:val="00150107"/>
    <w:rsid w:val="001512B4"/>
    <w:rsid w:val="00152987"/>
    <w:rsid w:val="00152ED4"/>
    <w:rsid w:val="001568E4"/>
    <w:rsid w:val="00157F88"/>
    <w:rsid w:val="001620A5"/>
    <w:rsid w:val="00163C76"/>
    <w:rsid w:val="001643D4"/>
    <w:rsid w:val="001643E3"/>
    <w:rsid w:val="00164C3A"/>
    <w:rsid w:val="00164E53"/>
    <w:rsid w:val="0016699D"/>
    <w:rsid w:val="00167A27"/>
    <w:rsid w:val="00174B1A"/>
    <w:rsid w:val="00175159"/>
    <w:rsid w:val="00176208"/>
    <w:rsid w:val="0017747A"/>
    <w:rsid w:val="0018211B"/>
    <w:rsid w:val="001840D3"/>
    <w:rsid w:val="001900F8"/>
    <w:rsid w:val="00191258"/>
    <w:rsid w:val="00191CC5"/>
    <w:rsid w:val="00192680"/>
    <w:rsid w:val="00193037"/>
    <w:rsid w:val="00193A2C"/>
    <w:rsid w:val="001A13B2"/>
    <w:rsid w:val="001A2177"/>
    <w:rsid w:val="001A288E"/>
    <w:rsid w:val="001A6917"/>
    <w:rsid w:val="001B6DC2"/>
    <w:rsid w:val="001B73A8"/>
    <w:rsid w:val="001C0C34"/>
    <w:rsid w:val="001C149C"/>
    <w:rsid w:val="001C21AC"/>
    <w:rsid w:val="001C47BA"/>
    <w:rsid w:val="001C59EA"/>
    <w:rsid w:val="001C6D1D"/>
    <w:rsid w:val="001D3617"/>
    <w:rsid w:val="001D406C"/>
    <w:rsid w:val="001D41EE"/>
    <w:rsid w:val="001D5192"/>
    <w:rsid w:val="001E02B2"/>
    <w:rsid w:val="001E0380"/>
    <w:rsid w:val="001E13B1"/>
    <w:rsid w:val="001E173F"/>
    <w:rsid w:val="001E1764"/>
    <w:rsid w:val="001E2DB2"/>
    <w:rsid w:val="001E3151"/>
    <w:rsid w:val="001F3A19"/>
    <w:rsid w:val="001F4DC2"/>
    <w:rsid w:val="001F502C"/>
    <w:rsid w:val="00202324"/>
    <w:rsid w:val="00204C1B"/>
    <w:rsid w:val="002053D3"/>
    <w:rsid w:val="00206D34"/>
    <w:rsid w:val="002109D7"/>
    <w:rsid w:val="00217287"/>
    <w:rsid w:val="00221E26"/>
    <w:rsid w:val="00222458"/>
    <w:rsid w:val="00222F2B"/>
    <w:rsid w:val="0022302D"/>
    <w:rsid w:val="00223E4D"/>
    <w:rsid w:val="002244FB"/>
    <w:rsid w:val="00226794"/>
    <w:rsid w:val="00234467"/>
    <w:rsid w:val="00234618"/>
    <w:rsid w:val="00237D8D"/>
    <w:rsid w:val="0024080C"/>
    <w:rsid w:val="002409BE"/>
    <w:rsid w:val="002414CF"/>
    <w:rsid w:val="00241DA2"/>
    <w:rsid w:val="002442AF"/>
    <w:rsid w:val="00247FEE"/>
    <w:rsid w:val="00250E7D"/>
    <w:rsid w:val="002518E1"/>
    <w:rsid w:val="0025444D"/>
    <w:rsid w:val="002565D5"/>
    <w:rsid w:val="002606B7"/>
    <w:rsid w:val="002622C0"/>
    <w:rsid w:val="002624F5"/>
    <w:rsid w:val="00264036"/>
    <w:rsid w:val="00265863"/>
    <w:rsid w:val="00274573"/>
    <w:rsid w:val="002778A0"/>
    <w:rsid w:val="002778AE"/>
    <w:rsid w:val="0028269A"/>
    <w:rsid w:val="00283517"/>
    <w:rsid w:val="00283590"/>
    <w:rsid w:val="00286973"/>
    <w:rsid w:val="002877E9"/>
    <w:rsid w:val="00294766"/>
    <w:rsid w:val="00294E70"/>
    <w:rsid w:val="002972D0"/>
    <w:rsid w:val="002A1924"/>
    <w:rsid w:val="002A223E"/>
    <w:rsid w:val="002A2FE7"/>
    <w:rsid w:val="002A6E19"/>
    <w:rsid w:val="002A7420"/>
    <w:rsid w:val="002B0F12"/>
    <w:rsid w:val="002B110C"/>
    <w:rsid w:val="002B1308"/>
    <w:rsid w:val="002B4554"/>
    <w:rsid w:val="002B7825"/>
    <w:rsid w:val="002C097E"/>
    <w:rsid w:val="002C10B7"/>
    <w:rsid w:val="002C72D8"/>
    <w:rsid w:val="002D11FA"/>
    <w:rsid w:val="002D15E9"/>
    <w:rsid w:val="002D7731"/>
    <w:rsid w:val="002E0DDF"/>
    <w:rsid w:val="002E2906"/>
    <w:rsid w:val="002E363B"/>
    <w:rsid w:val="002E3FB5"/>
    <w:rsid w:val="002E5635"/>
    <w:rsid w:val="002E64C3"/>
    <w:rsid w:val="002E6A2C"/>
    <w:rsid w:val="002F10C8"/>
    <w:rsid w:val="002F1D8C"/>
    <w:rsid w:val="002F21DA"/>
    <w:rsid w:val="0030137F"/>
    <w:rsid w:val="00301F39"/>
    <w:rsid w:val="00302B3F"/>
    <w:rsid w:val="00305C07"/>
    <w:rsid w:val="00305C82"/>
    <w:rsid w:val="0030663A"/>
    <w:rsid w:val="0030677E"/>
    <w:rsid w:val="00314359"/>
    <w:rsid w:val="00323DC1"/>
    <w:rsid w:val="003248E6"/>
    <w:rsid w:val="00325926"/>
    <w:rsid w:val="00327A8A"/>
    <w:rsid w:val="00327E63"/>
    <w:rsid w:val="00327E6A"/>
    <w:rsid w:val="003306F9"/>
    <w:rsid w:val="0033136A"/>
    <w:rsid w:val="0033361E"/>
    <w:rsid w:val="003339C6"/>
    <w:rsid w:val="00336610"/>
    <w:rsid w:val="0034046A"/>
    <w:rsid w:val="003416BF"/>
    <w:rsid w:val="00343A14"/>
    <w:rsid w:val="00343F73"/>
    <w:rsid w:val="00344C73"/>
    <w:rsid w:val="00345060"/>
    <w:rsid w:val="003472D4"/>
    <w:rsid w:val="00351E33"/>
    <w:rsid w:val="0035323B"/>
    <w:rsid w:val="003533FF"/>
    <w:rsid w:val="003579C3"/>
    <w:rsid w:val="00360429"/>
    <w:rsid w:val="003609D2"/>
    <w:rsid w:val="00361A57"/>
    <w:rsid w:val="00363E87"/>
    <w:rsid w:val="00363F22"/>
    <w:rsid w:val="00366284"/>
    <w:rsid w:val="00371C64"/>
    <w:rsid w:val="0037347E"/>
    <w:rsid w:val="00374348"/>
    <w:rsid w:val="00375564"/>
    <w:rsid w:val="00383191"/>
    <w:rsid w:val="0038475A"/>
    <w:rsid w:val="00386DED"/>
    <w:rsid w:val="003912E7"/>
    <w:rsid w:val="00392ADD"/>
    <w:rsid w:val="00393947"/>
    <w:rsid w:val="0039416E"/>
    <w:rsid w:val="00394F39"/>
    <w:rsid w:val="003A0772"/>
    <w:rsid w:val="003A2275"/>
    <w:rsid w:val="003A3F60"/>
    <w:rsid w:val="003A5F07"/>
    <w:rsid w:val="003A6A4F"/>
    <w:rsid w:val="003A7088"/>
    <w:rsid w:val="003B00DF"/>
    <w:rsid w:val="003B1275"/>
    <w:rsid w:val="003B1778"/>
    <w:rsid w:val="003B396D"/>
    <w:rsid w:val="003C11CB"/>
    <w:rsid w:val="003C52AC"/>
    <w:rsid w:val="003C75F3"/>
    <w:rsid w:val="003C78A3"/>
    <w:rsid w:val="003D0A8A"/>
    <w:rsid w:val="003D0D14"/>
    <w:rsid w:val="003D4212"/>
    <w:rsid w:val="003D739A"/>
    <w:rsid w:val="003E1867"/>
    <w:rsid w:val="003E5729"/>
    <w:rsid w:val="003E7D19"/>
    <w:rsid w:val="003F028E"/>
    <w:rsid w:val="003F11EA"/>
    <w:rsid w:val="003F4EE0"/>
    <w:rsid w:val="003F4FE1"/>
    <w:rsid w:val="003F5D89"/>
    <w:rsid w:val="00402153"/>
    <w:rsid w:val="0040251F"/>
    <w:rsid w:val="00402FC1"/>
    <w:rsid w:val="004046A4"/>
    <w:rsid w:val="00405617"/>
    <w:rsid w:val="004105AF"/>
    <w:rsid w:val="00411419"/>
    <w:rsid w:val="00423416"/>
    <w:rsid w:val="00425082"/>
    <w:rsid w:val="00427F92"/>
    <w:rsid w:val="00431DEB"/>
    <w:rsid w:val="00432565"/>
    <w:rsid w:val="004328E9"/>
    <w:rsid w:val="00446B29"/>
    <w:rsid w:val="00446D4E"/>
    <w:rsid w:val="00453F9A"/>
    <w:rsid w:val="0045677B"/>
    <w:rsid w:val="004625ED"/>
    <w:rsid w:val="00471E91"/>
    <w:rsid w:val="0047261C"/>
    <w:rsid w:val="00472FB7"/>
    <w:rsid w:val="00473217"/>
    <w:rsid w:val="00473475"/>
    <w:rsid w:val="00474675"/>
    <w:rsid w:val="0047470C"/>
    <w:rsid w:val="0047539D"/>
    <w:rsid w:val="00476BD9"/>
    <w:rsid w:val="00487625"/>
    <w:rsid w:val="00491EF3"/>
    <w:rsid w:val="00497A16"/>
    <w:rsid w:val="004A1F30"/>
    <w:rsid w:val="004A35F9"/>
    <w:rsid w:val="004A4B6E"/>
    <w:rsid w:val="004A58BD"/>
    <w:rsid w:val="004B24C1"/>
    <w:rsid w:val="004B3872"/>
    <w:rsid w:val="004C292F"/>
    <w:rsid w:val="004C576A"/>
    <w:rsid w:val="004C76E9"/>
    <w:rsid w:val="004D0D6D"/>
    <w:rsid w:val="004D1A7F"/>
    <w:rsid w:val="004D6C6F"/>
    <w:rsid w:val="004E231A"/>
    <w:rsid w:val="004E3FBE"/>
    <w:rsid w:val="0050032F"/>
    <w:rsid w:val="0050115E"/>
    <w:rsid w:val="00501941"/>
    <w:rsid w:val="00505F7E"/>
    <w:rsid w:val="00506137"/>
    <w:rsid w:val="00510280"/>
    <w:rsid w:val="00513ABA"/>
    <w:rsid w:val="00513D73"/>
    <w:rsid w:val="00514A43"/>
    <w:rsid w:val="00516BFE"/>
    <w:rsid w:val="005174E5"/>
    <w:rsid w:val="00521EBD"/>
    <w:rsid w:val="00522393"/>
    <w:rsid w:val="00522620"/>
    <w:rsid w:val="005243A2"/>
    <w:rsid w:val="00525656"/>
    <w:rsid w:val="00530B55"/>
    <w:rsid w:val="005321CB"/>
    <w:rsid w:val="00533C26"/>
    <w:rsid w:val="00534C02"/>
    <w:rsid w:val="005365CF"/>
    <w:rsid w:val="00536613"/>
    <w:rsid w:val="0054264B"/>
    <w:rsid w:val="00543786"/>
    <w:rsid w:val="00552227"/>
    <w:rsid w:val="005533D7"/>
    <w:rsid w:val="00554080"/>
    <w:rsid w:val="00554688"/>
    <w:rsid w:val="00561B08"/>
    <w:rsid w:val="00562CC1"/>
    <w:rsid w:val="005633D9"/>
    <w:rsid w:val="005643BD"/>
    <w:rsid w:val="00565672"/>
    <w:rsid w:val="00570019"/>
    <w:rsid w:val="005703DE"/>
    <w:rsid w:val="005737CF"/>
    <w:rsid w:val="00574950"/>
    <w:rsid w:val="00575F4F"/>
    <w:rsid w:val="00581F1E"/>
    <w:rsid w:val="00582EE5"/>
    <w:rsid w:val="0058464E"/>
    <w:rsid w:val="00585DF0"/>
    <w:rsid w:val="00591A4E"/>
    <w:rsid w:val="00593B48"/>
    <w:rsid w:val="00595919"/>
    <w:rsid w:val="005A01CB"/>
    <w:rsid w:val="005A20AA"/>
    <w:rsid w:val="005A45C8"/>
    <w:rsid w:val="005A58FF"/>
    <w:rsid w:val="005A5EAF"/>
    <w:rsid w:val="005A64C0"/>
    <w:rsid w:val="005A70D6"/>
    <w:rsid w:val="005B0953"/>
    <w:rsid w:val="005B3C11"/>
    <w:rsid w:val="005B540C"/>
    <w:rsid w:val="005B59A9"/>
    <w:rsid w:val="005B6020"/>
    <w:rsid w:val="005B62E1"/>
    <w:rsid w:val="005B76C3"/>
    <w:rsid w:val="005C1C28"/>
    <w:rsid w:val="005C2183"/>
    <w:rsid w:val="005C2B5C"/>
    <w:rsid w:val="005C6DB5"/>
    <w:rsid w:val="005D205E"/>
    <w:rsid w:val="005D4149"/>
    <w:rsid w:val="005D5384"/>
    <w:rsid w:val="005D5CAC"/>
    <w:rsid w:val="005D6548"/>
    <w:rsid w:val="005D6A32"/>
    <w:rsid w:val="005E19E7"/>
    <w:rsid w:val="005E2DB5"/>
    <w:rsid w:val="005E3A2E"/>
    <w:rsid w:val="005E4A3E"/>
    <w:rsid w:val="005F01FB"/>
    <w:rsid w:val="005F0D35"/>
    <w:rsid w:val="005F5712"/>
    <w:rsid w:val="005F7FBB"/>
    <w:rsid w:val="006034A7"/>
    <w:rsid w:val="006049B5"/>
    <w:rsid w:val="00606436"/>
    <w:rsid w:val="006078E9"/>
    <w:rsid w:val="00611036"/>
    <w:rsid w:val="00612B6E"/>
    <w:rsid w:val="0061716C"/>
    <w:rsid w:val="006216B9"/>
    <w:rsid w:val="006233A7"/>
    <w:rsid w:val="006235C6"/>
    <w:rsid w:val="006243A1"/>
    <w:rsid w:val="00632E56"/>
    <w:rsid w:val="0063383C"/>
    <w:rsid w:val="00635CBA"/>
    <w:rsid w:val="00636809"/>
    <w:rsid w:val="00640158"/>
    <w:rsid w:val="00640DC8"/>
    <w:rsid w:val="0064338B"/>
    <w:rsid w:val="00646542"/>
    <w:rsid w:val="006504F4"/>
    <w:rsid w:val="00652957"/>
    <w:rsid w:val="00653BDA"/>
    <w:rsid w:val="00654BC9"/>
    <w:rsid w:val="006552FD"/>
    <w:rsid w:val="006571A5"/>
    <w:rsid w:val="00663AF3"/>
    <w:rsid w:val="0066403B"/>
    <w:rsid w:val="00666B6C"/>
    <w:rsid w:val="00674019"/>
    <w:rsid w:val="00677977"/>
    <w:rsid w:val="00682682"/>
    <w:rsid w:val="00682702"/>
    <w:rsid w:val="00682CAE"/>
    <w:rsid w:val="0068518A"/>
    <w:rsid w:val="00690756"/>
    <w:rsid w:val="00692368"/>
    <w:rsid w:val="0069525A"/>
    <w:rsid w:val="00697ABF"/>
    <w:rsid w:val="006A2DBC"/>
    <w:rsid w:val="006A2EBC"/>
    <w:rsid w:val="006A5EA0"/>
    <w:rsid w:val="006A60DD"/>
    <w:rsid w:val="006A783B"/>
    <w:rsid w:val="006A7B33"/>
    <w:rsid w:val="006B02A3"/>
    <w:rsid w:val="006B24B6"/>
    <w:rsid w:val="006B4E13"/>
    <w:rsid w:val="006B75DD"/>
    <w:rsid w:val="006B7D69"/>
    <w:rsid w:val="006C67E0"/>
    <w:rsid w:val="006C79F1"/>
    <w:rsid w:val="006C7ABA"/>
    <w:rsid w:val="006D08D3"/>
    <w:rsid w:val="006D0D60"/>
    <w:rsid w:val="006D1122"/>
    <w:rsid w:val="006D3C00"/>
    <w:rsid w:val="006D5203"/>
    <w:rsid w:val="006D6CF4"/>
    <w:rsid w:val="006D6D01"/>
    <w:rsid w:val="006E2EFD"/>
    <w:rsid w:val="006E3675"/>
    <w:rsid w:val="006E4A7F"/>
    <w:rsid w:val="006E5BC2"/>
    <w:rsid w:val="006E5C65"/>
    <w:rsid w:val="006E670C"/>
    <w:rsid w:val="006F07AF"/>
    <w:rsid w:val="006F56EE"/>
    <w:rsid w:val="006F68FE"/>
    <w:rsid w:val="006F787C"/>
    <w:rsid w:val="007005D8"/>
    <w:rsid w:val="00704DF6"/>
    <w:rsid w:val="0070651C"/>
    <w:rsid w:val="00707D3C"/>
    <w:rsid w:val="007132A3"/>
    <w:rsid w:val="00713A35"/>
    <w:rsid w:val="00713BC6"/>
    <w:rsid w:val="00716421"/>
    <w:rsid w:val="00716F97"/>
    <w:rsid w:val="00717C6B"/>
    <w:rsid w:val="00717DED"/>
    <w:rsid w:val="00724EFB"/>
    <w:rsid w:val="00726C65"/>
    <w:rsid w:val="00727FAE"/>
    <w:rsid w:val="00730069"/>
    <w:rsid w:val="00732753"/>
    <w:rsid w:val="0073768C"/>
    <w:rsid w:val="00737DC3"/>
    <w:rsid w:val="007419C3"/>
    <w:rsid w:val="0074280F"/>
    <w:rsid w:val="00744F22"/>
    <w:rsid w:val="00745800"/>
    <w:rsid w:val="007467A7"/>
    <w:rsid w:val="007469DD"/>
    <w:rsid w:val="00746BCA"/>
    <w:rsid w:val="0074741B"/>
    <w:rsid w:val="0074759E"/>
    <w:rsid w:val="007478EA"/>
    <w:rsid w:val="0075273A"/>
    <w:rsid w:val="0075415C"/>
    <w:rsid w:val="00755FFF"/>
    <w:rsid w:val="007569CA"/>
    <w:rsid w:val="00763502"/>
    <w:rsid w:val="007700F9"/>
    <w:rsid w:val="00770101"/>
    <w:rsid w:val="00770311"/>
    <w:rsid w:val="00770D3D"/>
    <w:rsid w:val="0078199A"/>
    <w:rsid w:val="0078402A"/>
    <w:rsid w:val="00787F72"/>
    <w:rsid w:val="007913AB"/>
    <w:rsid w:val="007914F7"/>
    <w:rsid w:val="00792B6C"/>
    <w:rsid w:val="0079357A"/>
    <w:rsid w:val="007943B1"/>
    <w:rsid w:val="007953F4"/>
    <w:rsid w:val="007A28AF"/>
    <w:rsid w:val="007A70D1"/>
    <w:rsid w:val="007B061C"/>
    <w:rsid w:val="007B1625"/>
    <w:rsid w:val="007B27FB"/>
    <w:rsid w:val="007B47D6"/>
    <w:rsid w:val="007B564B"/>
    <w:rsid w:val="007B63F5"/>
    <w:rsid w:val="007B706E"/>
    <w:rsid w:val="007B71EB"/>
    <w:rsid w:val="007C01B9"/>
    <w:rsid w:val="007C392D"/>
    <w:rsid w:val="007C6205"/>
    <w:rsid w:val="007C686A"/>
    <w:rsid w:val="007C70DA"/>
    <w:rsid w:val="007C728E"/>
    <w:rsid w:val="007D25D8"/>
    <w:rsid w:val="007D2C53"/>
    <w:rsid w:val="007D3115"/>
    <w:rsid w:val="007D3D60"/>
    <w:rsid w:val="007E1980"/>
    <w:rsid w:val="007E4B76"/>
    <w:rsid w:val="007E4C6F"/>
    <w:rsid w:val="007E5EA8"/>
    <w:rsid w:val="007E712D"/>
    <w:rsid w:val="007F0CF1"/>
    <w:rsid w:val="007F12A5"/>
    <w:rsid w:val="007F37F8"/>
    <w:rsid w:val="007F4CF1"/>
    <w:rsid w:val="007F758D"/>
    <w:rsid w:val="007F7D52"/>
    <w:rsid w:val="007F7F70"/>
    <w:rsid w:val="00802EBB"/>
    <w:rsid w:val="00802F1C"/>
    <w:rsid w:val="0080654C"/>
    <w:rsid w:val="008071C6"/>
    <w:rsid w:val="00810A4F"/>
    <w:rsid w:val="00811162"/>
    <w:rsid w:val="00817A00"/>
    <w:rsid w:val="00835DB3"/>
    <w:rsid w:val="0083617B"/>
    <w:rsid w:val="008371BD"/>
    <w:rsid w:val="00843F51"/>
    <w:rsid w:val="008440BF"/>
    <w:rsid w:val="008441D4"/>
    <w:rsid w:val="00847E49"/>
    <w:rsid w:val="008504A8"/>
    <w:rsid w:val="00851B6A"/>
    <w:rsid w:val="0085282E"/>
    <w:rsid w:val="00862985"/>
    <w:rsid w:val="00862CEA"/>
    <w:rsid w:val="0086370E"/>
    <w:rsid w:val="00865EE0"/>
    <w:rsid w:val="00867FEC"/>
    <w:rsid w:val="0087198C"/>
    <w:rsid w:val="00872167"/>
    <w:rsid w:val="008722A2"/>
    <w:rsid w:val="00872C1F"/>
    <w:rsid w:val="00873B42"/>
    <w:rsid w:val="008741D4"/>
    <w:rsid w:val="008818D4"/>
    <w:rsid w:val="00885137"/>
    <w:rsid w:val="008856D8"/>
    <w:rsid w:val="008913A0"/>
    <w:rsid w:val="00892E82"/>
    <w:rsid w:val="00894778"/>
    <w:rsid w:val="0089506E"/>
    <w:rsid w:val="00896084"/>
    <w:rsid w:val="008A0096"/>
    <w:rsid w:val="008A2ECE"/>
    <w:rsid w:val="008A40F9"/>
    <w:rsid w:val="008A60FB"/>
    <w:rsid w:val="008B171D"/>
    <w:rsid w:val="008B1A09"/>
    <w:rsid w:val="008B2166"/>
    <w:rsid w:val="008B62DF"/>
    <w:rsid w:val="008B74C9"/>
    <w:rsid w:val="008B7F5E"/>
    <w:rsid w:val="008C139B"/>
    <w:rsid w:val="008C1B58"/>
    <w:rsid w:val="008C39AE"/>
    <w:rsid w:val="008C4170"/>
    <w:rsid w:val="008C5255"/>
    <w:rsid w:val="008C590D"/>
    <w:rsid w:val="008C6522"/>
    <w:rsid w:val="008D1E24"/>
    <w:rsid w:val="008D4466"/>
    <w:rsid w:val="008D57A4"/>
    <w:rsid w:val="008D6B2D"/>
    <w:rsid w:val="008E031B"/>
    <w:rsid w:val="008E1A4E"/>
    <w:rsid w:val="008E54EB"/>
    <w:rsid w:val="008E6F2F"/>
    <w:rsid w:val="008E7029"/>
    <w:rsid w:val="008E7EF6"/>
    <w:rsid w:val="008F1F98"/>
    <w:rsid w:val="008F5F7A"/>
    <w:rsid w:val="008F62B3"/>
    <w:rsid w:val="008F6758"/>
    <w:rsid w:val="008F6B5C"/>
    <w:rsid w:val="009035BF"/>
    <w:rsid w:val="009040DD"/>
    <w:rsid w:val="0090506C"/>
    <w:rsid w:val="00905B47"/>
    <w:rsid w:val="00905CB7"/>
    <w:rsid w:val="00906002"/>
    <w:rsid w:val="00906528"/>
    <w:rsid w:val="0091022C"/>
    <w:rsid w:val="00911B9E"/>
    <w:rsid w:val="0091331C"/>
    <w:rsid w:val="00916CC1"/>
    <w:rsid w:val="00920C3F"/>
    <w:rsid w:val="0092500C"/>
    <w:rsid w:val="0092528F"/>
    <w:rsid w:val="009274B5"/>
    <w:rsid w:val="0092756A"/>
    <w:rsid w:val="009279DE"/>
    <w:rsid w:val="00927AAB"/>
    <w:rsid w:val="00930116"/>
    <w:rsid w:val="00935C1E"/>
    <w:rsid w:val="00935DF1"/>
    <w:rsid w:val="00941943"/>
    <w:rsid w:val="0094212C"/>
    <w:rsid w:val="00945F86"/>
    <w:rsid w:val="009519A1"/>
    <w:rsid w:val="00951AE7"/>
    <w:rsid w:val="00952560"/>
    <w:rsid w:val="00953F73"/>
    <w:rsid w:val="00954689"/>
    <w:rsid w:val="00956795"/>
    <w:rsid w:val="00957F37"/>
    <w:rsid w:val="009617C9"/>
    <w:rsid w:val="00961C93"/>
    <w:rsid w:val="00965324"/>
    <w:rsid w:val="00967EF6"/>
    <w:rsid w:val="0097091E"/>
    <w:rsid w:val="009760D3"/>
    <w:rsid w:val="00977132"/>
    <w:rsid w:val="0097726B"/>
    <w:rsid w:val="00981A4B"/>
    <w:rsid w:val="00982501"/>
    <w:rsid w:val="009877D3"/>
    <w:rsid w:val="0099225C"/>
    <w:rsid w:val="009930ED"/>
    <w:rsid w:val="00994E8F"/>
    <w:rsid w:val="009951DC"/>
    <w:rsid w:val="009959BB"/>
    <w:rsid w:val="00996CFC"/>
    <w:rsid w:val="00997158"/>
    <w:rsid w:val="009A0534"/>
    <w:rsid w:val="009A3A7C"/>
    <w:rsid w:val="009A4BFF"/>
    <w:rsid w:val="009A4EB9"/>
    <w:rsid w:val="009B0597"/>
    <w:rsid w:val="009B1E6C"/>
    <w:rsid w:val="009B2ADB"/>
    <w:rsid w:val="009B306A"/>
    <w:rsid w:val="009B603A"/>
    <w:rsid w:val="009B7178"/>
    <w:rsid w:val="009C1A81"/>
    <w:rsid w:val="009C2D0E"/>
    <w:rsid w:val="009C32D8"/>
    <w:rsid w:val="009C3DAC"/>
    <w:rsid w:val="009C42E0"/>
    <w:rsid w:val="009C6F91"/>
    <w:rsid w:val="009D153C"/>
    <w:rsid w:val="009D1B1F"/>
    <w:rsid w:val="009D1C28"/>
    <w:rsid w:val="009D429F"/>
    <w:rsid w:val="009D45DA"/>
    <w:rsid w:val="009D5362"/>
    <w:rsid w:val="009E0121"/>
    <w:rsid w:val="009E0A0B"/>
    <w:rsid w:val="009E1415"/>
    <w:rsid w:val="009E41AF"/>
    <w:rsid w:val="009E6116"/>
    <w:rsid w:val="009F0E04"/>
    <w:rsid w:val="009F4289"/>
    <w:rsid w:val="009F5968"/>
    <w:rsid w:val="00A02E43"/>
    <w:rsid w:val="00A0482A"/>
    <w:rsid w:val="00A065F9"/>
    <w:rsid w:val="00A07F34"/>
    <w:rsid w:val="00A07FC4"/>
    <w:rsid w:val="00A1069F"/>
    <w:rsid w:val="00A10D6C"/>
    <w:rsid w:val="00A16B44"/>
    <w:rsid w:val="00A21ABA"/>
    <w:rsid w:val="00A22154"/>
    <w:rsid w:val="00A255C5"/>
    <w:rsid w:val="00A25C38"/>
    <w:rsid w:val="00A30112"/>
    <w:rsid w:val="00A36A67"/>
    <w:rsid w:val="00A36BBE"/>
    <w:rsid w:val="00A3756F"/>
    <w:rsid w:val="00A40EA0"/>
    <w:rsid w:val="00A4307A"/>
    <w:rsid w:val="00A4368C"/>
    <w:rsid w:val="00A43F68"/>
    <w:rsid w:val="00A44421"/>
    <w:rsid w:val="00A47EBB"/>
    <w:rsid w:val="00A51CDD"/>
    <w:rsid w:val="00A526DF"/>
    <w:rsid w:val="00A5534C"/>
    <w:rsid w:val="00A60BCC"/>
    <w:rsid w:val="00A644DC"/>
    <w:rsid w:val="00A65DEF"/>
    <w:rsid w:val="00A6730D"/>
    <w:rsid w:val="00A67B50"/>
    <w:rsid w:val="00A707EC"/>
    <w:rsid w:val="00A71625"/>
    <w:rsid w:val="00A7169E"/>
    <w:rsid w:val="00A71B9B"/>
    <w:rsid w:val="00A74F1D"/>
    <w:rsid w:val="00A751C7"/>
    <w:rsid w:val="00A75964"/>
    <w:rsid w:val="00A7621D"/>
    <w:rsid w:val="00A82E82"/>
    <w:rsid w:val="00A854AF"/>
    <w:rsid w:val="00A8604C"/>
    <w:rsid w:val="00A87844"/>
    <w:rsid w:val="00A91C9F"/>
    <w:rsid w:val="00A96BF7"/>
    <w:rsid w:val="00A97D19"/>
    <w:rsid w:val="00AA038C"/>
    <w:rsid w:val="00AA0415"/>
    <w:rsid w:val="00AA1926"/>
    <w:rsid w:val="00AA3339"/>
    <w:rsid w:val="00AA777C"/>
    <w:rsid w:val="00AA7A09"/>
    <w:rsid w:val="00AB3B50"/>
    <w:rsid w:val="00AB7E76"/>
    <w:rsid w:val="00AC0350"/>
    <w:rsid w:val="00AC05B1"/>
    <w:rsid w:val="00AC31ED"/>
    <w:rsid w:val="00AC4A28"/>
    <w:rsid w:val="00AC587A"/>
    <w:rsid w:val="00AD30A1"/>
    <w:rsid w:val="00AD356C"/>
    <w:rsid w:val="00AD6309"/>
    <w:rsid w:val="00AD6A02"/>
    <w:rsid w:val="00AD7BBD"/>
    <w:rsid w:val="00AE2914"/>
    <w:rsid w:val="00AE34DC"/>
    <w:rsid w:val="00AE4924"/>
    <w:rsid w:val="00AE52AF"/>
    <w:rsid w:val="00AE633E"/>
    <w:rsid w:val="00AE6D15"/>
    <w:rsid w:val="00AE6FE2"/>
    <w:rsid w:val="00AF0B7E"/>
    <w:rsid w:val="00AF102E"/>
    <w:rsid w:val="00AF1DB4"/>
    <w:rsid w:val="00AF23DA"/>
    <w:rsid w:val="00AF4B6D"/>
    <w:rsid w:val="00AF5BE8"/>
    <w:rsid w:val="00AF7A4E"/>
    <w:rsid w:val="00B020EF"/>
    <w:rsid w:val="00B04182"/>
    <w:rsid w:val="00B07AE3"/>
    <w:rsid w:val="00B11430"/>
    <w:rsid w:val="00B12425"/>
    <w:rsid w:val="00B124EF"/>
    <w:rsid w:val="00B125AC"/>
    <w:rsid w:val="00B14675"/>
    <w:rsid w:val="00B22843"/>
    <w:rsid w:val="00B31858"/>
    <w:rsid w:val="00B353EB"/>
    <w:rsid w:val="00B4114C"/>
    <w:rsid w:val="00B412E9"/>
    <w:rsid w:val="00B421D8"/>
    <w:rsid w:val="00B439C4"/>
    <w:rsid w:val="00B43F0D"/>
    <w:rsid w:val="00B44EB0"/>
    <w:rsid w:val="00B4535E"/>
    <w:rsid w:val="00B52A8C"/>
    <w:rsid w:val="00B543EC"/>
    <w:rsid w:val="00B571DF"/>
    <w:rsid w:val="00B571FB"/>
    <w:rsid w:val="00B636A8"/>
    <w:rsid w:val="00B64385"/>
    <w:rsid w:val="00B665C6"/>
    <w:rsid w:val="00B665C7"/>
    <w:rsid w:val="00B70EBF"/>
    <w:rsid w:val="00B805AF"/>
    <w:rsid w:val="00B810C6"/>
    <w:rsid w:val="00B81B8C"/>
    <w:rsid w:val="00B82F3C"/>
    <w:rsid w:val="00B838E4"/>
    <w:rsid w:val="00B8493C"/>
    <w:rsid w:val="00B869EC"/>
    <w:rsid w:val="00B93484"/>
    <w:rsid w:val="00B9375B"/>
    <w:rsid w:val="00B9397A"/>
    <w:rsid w:val="00B9499E"/>
    <w:rsid w:val="00B9633D"/>
    <w:rsid w:val="00BA0B75"/>
    <w:rsid w:val="00BA1756"/>
    <w:rsid w:val="00BA2EBE"/>
    <w:rsid w:val="00BA2F64"/>
    <w:rsid w:val="00BA57D0"/>
    <w:rsid w:val="00BA6D98"/>
    <w:rsid w:val="00BB0F28"/>
    <w:rsid w:val="00BB2617"/>
    <w:rsid w:val="00BB458A"/>
    <w:rsid w:val="00BB4FCF"/>
    <w:rsid w:val="00BB7627"/>
    <w:rsid w:val="00BB77E2"/>
    <w:rsid w:val="00BC0F14"/>
    <w:rsid w:val="00BC4DA4"/>
    <w:rsid w:val="00BC6411"/>
    <w:rsid w:val="00BC6C9D"/>
    <w:rsid w:val="00BD00D3"/>
    <w:rsid w:val="00BD0AFA"/>
    <w:rsid w:val="00BD1659"/>
    <w:rsid w:val="00BD3AA9"/>
    <w:rsid w:val="00BD4A18"/>
    <w:rsid w:val="00BD5362"/>
    <w:rsid w:val="00BD6DB2"/>
    <w:rsid w:val="00BE11CF"/>
    <w:rsid w:val="00BE1D67"/>
    <w:rsid w:val="00BE21AB"/>
    <w:rsid w:val="00BE55CB"/>
    <w:rsid w:val="00BE74CD"/>
    <w:rsid w:val="00BE79B1"/>
    <w:rsid w:val="00BF35A4"/>
    <w:rsid w:val="00BF5269"/>
    <w:rsid w:val="00BF617A"/>
    <w:rsid w:val="00BF6FCE"/>
    <w:rsid w:val="00C02DCD"/>
    <w:rsid w:val="00C0379D"/>
    <w:rsid w:val="00C03931"/>
    <w:rsid w:val="00C05FE3"/>
    <w:rsid w:val="00C07094"/>
    <w:rsid w:val="00C10D1E"/>
    <w:rsid w:val="00C12289"/>
    <w:rsid w:val="00C1761E"/>
    <w:rsid w:val="00C176F3"/>
    <w:rsid w:val="00C211D6"/>
    <w:rsid w:val="00C2136D"/>
    <w:rsid w:val="00C214EE"/>
    <w:rsid w:val="00C2314B"/>
    <w:rsid w:val="00C24971"/>
    <w:rsid w:val="00C25E0F"/>
    <w:rsid w:val="00C26BE5"/>
    <w:rsid w:val="00C26E4D"/>
    <w:rsid w:val="00C27533"/>
    <w:rsid w:val="00C27909"/>
    <w:rsid w:val="00C27B03"/>
    <w:rsid w:val="00C314E1"/>
    <w:rsid w:val="00C34397"/>
    <w:rsid w:val="00C35DF0"/>
    <w:rsid w:val="00C36964"/>
    <w:rsid w:val="00C3788B"/>
    <w:rsid w:val="00C4095D"/>
    <w:rsid w:val="00C4381C"/>
    <w:rsid w:val="00C46959"/>
    <w:rsid w:val="00C474B7"/>
    <w:rsid w:val="00C515B1"/>
    <w:rsid w:val="00C52155"/>
    <w:rsid w:val="00C53D8E"/>
    <w:rsid w:val="00C56CFB"/>
    <w:rsid w:val="00C601D2"/>
    <w:rsid w:val="00C62216"/>
    <w:rsid w:val="00C65BCC"/>
    <w:rsid w:val="00C66970"/>
    <w:rsid w:val="00C72672"/>
    <w:rsid w:val="00C74978"/>
    <w:rsid w:val="00C8228F"/>
    <w:rsid w:val="00C8691C"/>
    <w:rsid w:val="00C95D33"/>
    <w:rsid w:val="00C96DF0"/>
    <w:rsid w:val="00CA168A"/>
    <w:rsid w:val="00CA2FAD"/>
    <w:rsid w:val="00CA3234"/>
    <w:rsid w:val="00CA357E"/>
    <w:rsid w:val="00CA36BE"/>
    <w:rsid w:val="00CA44F9"/>
    <w:rsid w:val="00CA4A69"/>
    <w:rsid w:val="00CB1DA8"/>
    <w:rsid w:val="00CB2480"/>
    <w:rsid w:val="00CB3F6B"/>
    <w:rsid w:val="00CC04F7"/>
    <w:rsid w:val="00CC2AF3"/>
    <w:rsid w:val="00CC36F8"/>
    <w:rsid w:val="00CC3E0C"/>
    <w:rsid w:val="00CC58D3"/>
    <w:rsid w:val="00CC784D"/>
    <w:rsid w:val="00CD516B"/>
    <w:rsid w:val="00CE0FF8"/>
    <w:rsid w:val="00CE20BF"/>
    <w:rsid w:val="00CE4C23"/>
    <w:rsid w:val="00CE6A87"/>
    <w:rsid w:val="00CE7DCC"/>
    <w:rsid w:val="00CF163E"/>
    <w:rsid w:val="00D01BD4"/>
    <w:rsid w:val="00D0337B"/>
    <w:rsid w:val="00D045A6"/>
    <w:rsid w:val="00D079B2"/>
    <w:rsid w:val="00D114E9"/>
    <w:rsid w:val="00D118A3"/>
    <w:rsid w:val="00D13B32"/>
    <w:rsid w:val="00D14B4C"/>
    <w:rsid w:val="00D17FAA"/>
    <w:rsid w:val="00D20EBB"/>
    <w:rsid w:val="00D3080C"/>
    <w:rsid w:val="00D32C4A"/>
    <w:rsid w:val="00D34267"/>
    <w:rsid w:val="00D41EBF"/>
    <w:rsid w:val="00D429C6"/>
    <w:rsid w:val="00D47748"/>
    <w:rsid w:val="00D531B4"/>
    <w:rsid w:val="00D53BE7"/>
    <w:rsid w:val="00D54CC3"/>
    <w:rsid w:val="00D56B9D"/>
    <w:rsid w:val="00D57964"/>
    <w:rsid w:val="00D57EA3"/>
    <w:rsid w:val="00D6041A"/>
    <w:rsid w:val="00D61DC7"/>
    <w:rsid w:val="00D633EB"/>
    <w:rsid w:val="00D66D5E"/>
    <w:rsid w:val="00D72A69"/>
    <w:rsid w:val="00D74EA7"/>
    <w:rsid w:val="00D75629"/>
    <w:rsid w:val="00D76661"/>
    <w:rsid w:val="00D77FC6"/>
    <w:rsid w:val="00D82FF7"/>
    <w:rsid w:val="00D843CD"/>
    <w:rsid w:val="00D847FE"/>
    <w:rsid w:val="00D8704D"/>
    <w:rsid w:val="00D8721D"/>
    <w:rsid w:val="00D911D1"/>
    <w:rsid w:val="00D929D1"/>
    <w:rsid w:val="00D92F0A"/>
    <w:rsid w:val="00D938E1"/>
    <w:rsid w:val="00D958A4"/>
    <w:rsid w:val="00D964EA"/>
    <w:rsid w:val="00D966D0"/>
    <w:rsid w:val="00D97EF0"/>
    <w:rsid w:val="00DA0C59"/>
    <w:rsid w:val="00DA34E9"/>
    <w:rsid w:val="00DA365F"/>
    <w:rsid w:val="00DA3991"/>
    <w:rsid w:val="00DA4B67"/>
    <w:rsid w:val="00DB0990"/>
    <w:rsid w:val="00DB1499"/>
    <w:rsid w:val="00DB1A49"/>
    <w:rsid w:val="00DB2E12"/>
    <w:rsid w:val="00DB7E6C"/>
    <w:rsid w:val="00DC24B2"/>
    <w:rsid w:val="00DC44B6"/>
    <w:rsid w:val="00DC4C20"/>
    <w:rsid w:val="00DC56C7"/>
    <w:rsid w:val="00DC7155"/>
    <w:rsid w:val="00DD1D02"/>
    <w:rsid w:val="00DD5A29"/>
    <w:rsid w:val="00DD5D9D"/>
    <w:rsid w:val="00DE33AC"/>
    <w:rsid w:val="00DE35CB"/>
    <w:rsid w:val="00DE3CF5"/>
    <w:rsid w:val="00DE5CA3"/>
    <w:rsid w:val="00DE68D3"/>
    <w:rsid w:val="00DF21E9"/>
    <w:rsid w:val="00DF3CAD"/>
    <w:rsid w:val="00E00F14"/>
    <w:rsid w:val="00E04A93"/>
    <w:rsid w:val="00E06386"/>
    <w:rsid w:val="00E0772C"/>
    <w:rsid w:val="00E12A50"/>
    <w:rsid w:val="00E1447C"/>
    <w:rsid w:val="00E15431"/>
    <w:rsid w:val="00E15910"/>
    <w:rsid w:val="00E17733"/>
    <w:rsid w:val="00E213C6"/>
    <w:rsid w:val="00E216DB"/>
    <w:rsid w:val="00E24EB4"/>
    <w:rsid w:val="00E27484"/>
    <w:rsid w:val="00E30698"/>
    <w:rsid w:val="00E320ED"/>
    <w:rsid w:val="00E33AFB"/>
    <w:rsid w:val="00E33C15"/>
    <w:rsid w:val="00E34218"/>
    <w:rsid w:val="00E42C7D"/>
    <w:rsid w:val="00E46282"/>
    <w:rsid w:val="00E476FB"/>
    <w:rsid w:val="00E47AFB"/>
    <w:rsid w:val="00E5216E"/>
    <w:rsid w:val="00E52F0D"/>
    <w:rsid w:val="00E552C0"/>
    <w:rsid w:val="00E626E2"/>
    <w:rsid w:val="00E62B92"/>
    <w:rsid w:val="00E62DE2"/>
    <w:rsid w:val="00E63A6E"/>
    <w:rsid w:val="00E63DB6"/>
    <w:rsid w:val="00E66289"/>
    <w:rsid w:val="00E762F6"/>
    <w:rsid w:val="00E7789E"/>
    <w:rsid w:val="00E82344"/>
    <w:rsid w:val="00E84C82"/>
    <w:rsid w:val="00E84D64"/>
    <w:rsid w:val="00E87408"/>
    <w:rsid w:val="00E914C4"/>
    <w:rsid w:val="00E92926"/>
    <w:rsid w:val="00E934F5"/>
    <w:rsid w:val="00E96961"/>
    <w:rsid w:val="00E97540"/>
    <w:rsid w:val="00EA1253"/>
    <w:rsid w:val="00EA1D9C"/>
    <w:rsid w:val="00EA3E6D"/>
    <w:rsid w:val="00EA72EC"/>
    <w:rsid w:val="00EB11CB"/>
    <w:rsid w:val="00EB1A37"/>
    <w:rsid w:val="00EB275A"/>
    <w:rsid w:val="00EB786A"/>
    <w:rsid w:val="00EC1578"/>
    <w:rsid w:val="00EC1970"/>
    <w:rsid w:val="00EC1C72"/>
    <w:rsid w:val="00EC3CC9"/>
    <w:rsid w:val="00EC680A"/>
    <w:rsid w:val="00ED0BF8"/>
    <w:rsid w:val="00ED227C"/>
    <w:rsid w:val="00ED5E3D"/>
    <w:rsid w:val="00ED731D"/>
    <w:rsid w:val="00EE0BEB"/>
    <w:rsid w:val="00EE2BED"/>
    <w:rsid w:val="00EE374B"/>
    <w:rsid w:val="00EE48E7"/>
    <w:rsid w:val="00F0063E"/>
    <w:rsid w:val="00F10657"/>
    <w:rsid w:val="00F1120D"/>
    <w:rsid w:val="00F11BB5"/>
    <w:rsid w:val="00F1417B"/>
    <w:rsid w:val="00F21EB0"/>
    <w:rsid w:val="00F23F05"/>
    <w:rsid w:val="00F257C2"/>
    <w:rsid w:val="00F27E79"/>
    <w:rsid w:val="00F31625"/>
    <w:rsid w:val="00F3192D"/>
    <w:rsid w:val="00F34B99"/>
    <w:rsid w:val="00F35B23"/>
    <w:rsid w:val="00F36D31"/>
    <w:rsid w:val="00F37C0A"/>
    <w:rsid w:val="00F442CC"/>
    <w:rsid w:val="00F44AFA"/>
    <w:rsid w:val="00F52DAB"/>
    <w:rsid w:val="00F543F0"/>
    <w:rsid w:val="00F5548D"/>
    <w:rsid w:val="00F62F1E"/>
    <w:rsid w:val="00F6335C"/>
    <w:rsid w:val="00F65573"/>
    <w:rsid w:val="00F723E0"/>
    <w:rsid w:val="00F7359F"/>
    <w:rsid w:val="00F81D29"/>
    <w:rsid w:val="00F83938"/>
    <w:rsid w:val="00F84B84"/>
    <w:rsid w:val="00F91C4D"/>
    <w:rsid w:val="00F91FC0"/>
    <w:rsid w:val="00F9237E"/>
    <w:rsid w:val="00F92FD9"/>
    <w:rsid w:val="00F93F4E"/>
    <w:rsid w:val="00F94F5A"/>
    <w:rsid w:val="00F958B6"/>
    <w:rsid w:val="00FA0224"/>
    <w:rsid w:val="00FA1381"/>
    <w:rsid w:val="00FA18E5"/>
    <w:rsid w:val="00FA2214"/>
    <w:rsid w:val="00FA6684"/>
    <w:rsid w:val="00FA731E"/>
    <w:rsid w:val="00FB2B38"/>
    <w:rsid w:val="00FB4246"/>
    <w:rsid w:val="00FB4FBA"/>
    <w:rsid w:val="00FB5442"/>
    <w:rsid w:val="00FB6FE5"/>
    <w:rsid w:val="00FC6318"/>
    <w:rsid w:val="00FC6358"/>
    <w:rsid w:val="00FD01CF"/>
    <w:rsid w:val="00FD1A84"/>
    <w:rsid w:val="00FD320D"/>
    <w:rsid w:val="00FD4852"/>
    <w:rsid w:val="00FD5639"/>
    <w:rsid w:val="00FD6CC2"/>
    <w:rsid w:val="00FE1D51"/>
    <w:rsid w:val="00FE23DE"/>
    <w:rsid w:val="00FE62FF"/>
    <w:rsid w:val="00FE732E"/>
    <w:rsid w:val="00FE7BE1"/>
    <w:rsid w:val="00FF0032"/>
    <w:rsid w:val="00FF0F89"/>
    <w:rsid w:val="00FF30A0"/>
    <w:rsid w:val="00FF4BAD"/>
    <w:rsid w:val="00FF5796"/>
    <w:rsid w:val="00FF7B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7DE12-353E-4071-A4E4-356DE528E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paragraph" w:styleId="4">
    <w:name w:val="heading 4"/>
    <w:basedOn w:val="aff"/>
    <w:next w:val="aff"/>
    <w:link w:val="4Char"/>
    <w:uiPriority w:val="9"/>
    <w:unhideWhenUsed/>
    <w:qFormat/>
    <w:rsid w:val="00FA18E5"/>
    <w:pPr>
      <w:keepNext/>
      <w:keepLines/>
      <w:widowControl/>
      <w:spacing w:before="280" w:after="290" w:line="376" w:lineRule="auto"/>
      <w:jc w:val="left"/>
      <w:outlineLvl w:val="3"/>
    </w:pPr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paragraph" w:customStyle="1" w:styleId="aff3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f0"/>
    <w:link w:val="aff3"/>
    <w:rsid w:val="00035925"/>
    <w:rPr>
      <w:rFonts w:ascii="宋体"/>
      <w:noProof/>
      <w:sz w:val="21"/>
      <w:lang w:val="en-US" w:eastAsia="zh-CN" w:bidi="ar-SA"/>
    </w:rPr>
  </w:style>
  <w:style w:type="paragraph" w:customStyle="1" w:styleId="a4">
    <w:name w:val="一级条标题"/>
    <w:next w:val="aff3"/>
    <w:rsid w:val="001C149C"/>
    <w:pPr>
      <w:numPr>
        <w:ilvl w:val="1"/>
        <w:numId w:val="14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4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5">
    <w:name w:val="标准书眉_奇数页"/>
    <w:next w:val="aff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3">
    <w:name w:val="章标题"/>
    <w:next w:val="aff3"/>
    <w:rsid w:val="001C149C"/>
    <w:pPr>
      <w:numPr>
        <w:numId w:val="14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5">
    <w:name w:val="二级条标题"/>
    <w:basedOn w:val="a4"/>
    <w:next w:val="aff3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b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c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f"/>
    <w:next w:val="aff3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5"/>
    <w:next w:val="aff3"/>
    <w:rsid w:val="00DB0990"/>
    <w:pPr>
      <w:numPr>
        <w:ilvl w:val="0"/>
        <w:numId w:val="0"/>
      </w:numPr>
      <w:outlineLvl w:val="4"/>
    </w:pPr>
  </w:style>
  <w:style w:type="paragraph" w:customStyle="1" w:styleId="a0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0">
    <w:name w:val="数字编号列项（二级）"/>
    <w:rsid w:val="003E5729"/>
    <w:pPr>
      <w:numPr>
        <w:ilvl w:val="1"/>
        <w:numId w:val="13"/>
      </w:numPr>
      <w:jc w:val="both"/>
    </w:pPr>
    <w:rPr>
      <w:rFonts w:ascii="宋体"/>
      <w:sz w:val="21"/>
    </w:rPr>
  </w:style>
  <w:style w:type="paragraph" w:customStyle="1" w:styleId="a6">
    <w:name w:val="四级条标题"/>
    <w:basedOn w:val="aff7"/>
    <w:next w:val="aff3"/>
    <w:rsid w:val="001C149C"/>
    <w:pPr>
      <w:numPr>
        <w:ilvl w:val="4"/>
        <w:numId w:val="14"/>
      </w:numPr>
      <w:outlineLvl w:val="5"/>
    </w:pPr>
  </w:style>
  <w:style w:type="paragraph" w:customStyle="1" w:styleId="a7">
    <w:name w:val="五级条标题"/>
    <w:basedOn w:val="a6"/>
    <w:next w:val="aff3"/>
    <w:rsid w:val="001C149C"/>
    <w:pPr>
      <w:numPr>
        <w:ilvl w:val="5"/>
      </w:numPr>
      <w:outlineLvl w:val="6"/>
    </w:pPr>
  </w:style>
  <w:style w:type="paragraph" w:styleId="aff9">
    <w:name w:val="footer"/>
    <w:basedOn w:val="aff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a">
    <w:name w:val="header"/>
    <w:basedOn w:val="aff"/>
    <w:rsid w:val="00930116"/>
    <w:pPr>
      <w:snapToGrid w:val="0"/>
      <w:jc w:val="left"/>
    </w:pPr>
    <w:rPr>
      <w:sz w:val="18"/>
      <w:szCs w:val="18"/>
    </w:rPr>
  </w:style>
  <w:style w:type="paragraph" w:customStyle="1" w:styleId="afe">
    <w:name w:val="注："/>
    <w:next w:val="aff3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">
    <w:name w:val="字母编号列项（一级）"/>
    <w:rsid w:val="003E5729"/>
    <w:pPr>
      <w:numPr>
        <w:numId w:val="13"/>
      </w:numPr>
      <w:jc w:val="both"/>
    </w:pPr>
    <w:rPr>
      <w:rFonts w:ascii="宋体"/>
      <w:sz w:val="21"/>
    </w:rPr>
  </w:style>
  <w:style w:type="paragraph" w:customStyle="1" w:styleId="ad">
    <w:name w:val="列项◆（三级）"/>
    <w:basedOn w:val="aff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b">
    <w:name w:val="编号列项（三级）"/>
    <w:rsid w:val="00DB0990"/>
    <w:rPr>
      <w:rFonts w:ascii="宋体"/>
      <w:sz w:val="21"/>
    </w:rPr>
  </w:style>
  <w:style w:type="paragraph" w:customStyle="1" w:styleId="af1">
    <w:name w:val="示例×："/>
    <w:basedOn w:val="a3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c">
    <w:name w:val="二级无"/>
    <w:basedOn w:val="a5"/>
    <w:rsid w:val="001C149C"/>
    <w:pPr>
      <w:spacing w:beforeLines="0" w:afterLines="0"/>
    </w:pPr>
    <w:rPr>
      <w:rFonts w:ascii="宋体" w:eastAsia="宋体"/>
    </w:rPr>
  </w:style>
  <w:style w:type="paragraph" w:customStyle="1" w:styleId="a8">
    <w:name w:val="注：（正文）"/>
    <w:basedOn w:val="afe"/>
    <w:next w:val="aff3"/>
    <w:rsid w:val="00FD01CF"/>
    <w:pPr>
      <w:numPr>
        <w:numId w:val="15"/>
      </w:numPr>
    </w:pPr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5"/>
    <w:next w:val="aff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basedOn w:val="aff0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basedOn w:val="aff0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3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5">
    <w:name w:val="附录标识"/>
    <w:basedOn w:val="aff"/>
    <w:next w:val="aff3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3"/>
    <w:next w:val="aff3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2">
    <w:name w:val="附录表标号"/>
    <w:basedOn w:val="aff"/>
    <w:next w:val="aff3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3">
    <w:name w:val="附录表标题"/>
    <w:basedOn w:val="aff"/>
    <w:next w:val="aff3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二级条标题"/>
    <w:basedOn w:val="aff"/>
    <w:next w:val="aff3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8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3"/>
    <w:next w:val="aff3"/>
    <w:link w:val="Char0"/>
    <w:qFormat/>
    <w:rsid w:val="00083A09"/>
  </w:style>
  <w:style w:type="character" w:customStyle="1" w:styleId="Char0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"/>
    <w:next w:val="aff3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9">
    <w:name w:val="附录三级条标题"/>
    <w:basedOn w:val="af8"/>
    <w:next w:val="aff3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a">
    <w:name w:val="附录四级条标题"/>
    <w:basedOn w:val="af9"/>
    <w:next w:val="aff3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9">
    <w:name w:val="附录图标号"/>
    <w:basedOn w:val="aff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a">
    <w:name w:val="附录图标题"/>
    <w:basedOn w:val="aff"/>
    <w:next w:val="aff3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五级条标题"/>
    <w:basedOn w:val="afa"/>
    <w:next w:val="aff3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6">
    <w:name w:val="附录章标题"/>
    <w:next w:val="aff3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7">
    <w:name w:val="附录一级条标题"/>
    <w:basedOn w:val="af6"/>
    <w:next w:val="aff3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6">
    <w:name w:val="附录一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e">
    <w:name w:val="footnote text"/>
    <w:basedOn w:val="aff"/>
    <w:rsid w:val="00074FBE"/>
    <w:pPr>
      <w:numPr>
        <w:numId w:val="11"/>
      </w:numPr>
      <w:snapToGrid w:val="0"/>
      <w:jc w:val="left"/>
    </w:pPr>
    <w:rPr>
      <w:rFonts w:ascii="宋体"/>
      <w:sz w:val="18"/>
      <w:szCs w:val="18"/>
    </w:rPr>
  </w:style>
  <w:style w:type="character" w:styleId="affff7">
    <w:name w:val="footnote reference"/>
    <w:basedOn w:val="aff0"/>
    <w:semiHidden/>
    <w:rsid w:val="00083A09"/>
    <w:rPr>
      <w:vertAlign w:val="superscript"/>
    </w:rPr>
  </w:style>
  <w:style w:type="paragraph" w:customStyle="1" w:styleId="affff8">
    <w:name w:val="列项说明"/>
    <w:basedOn w:val="aff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9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a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"/>
    <w:next w:val="aff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40">
    <w:name w:val="toc 4"/>
    <w:basedOn w:val="aff"/>
    <w:next w:val="aff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5">
    <w:name w:val="toc 5"/>
    <w:basedOn w:val="aff"/>
    <w:next w:val="aff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"/>
    <w:next w:val="aff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toc 7"/>
    <w:basedOn w:val="aff"/>
    <w:next w:val="aff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toc 8"/>
    <w:basedOn w:val="aff"/>
    <w:next w:val="aff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"/>
    <w:next w:val="aff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b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c">
    <w:name w:val="其他标准称谓"/>
    <w:next w:val="aff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d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e">
    <w:name w:val="前言、引言标题"/>
    <w:next w:val="aff3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0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1">
    <w:name w:val="示例后文字"/>
    <w:basedOn w:val="aff3"/>
    <w:next w:val="aff3"/>
    <w:qFormat/>
    <w:rsid w:val="00083A09"/>
    <w:pPr>
      <w:ind w:firstLine="360"/>
    </w:pPr>
    <w:rPr>
      <w:sz w:val="18"/>
    </w:rPr>
  </w:style>
  <w:style w:type="paragraph" w:customStyle="1" w:styleId="afffff2">
    <w:name w:val="首示例"/>
    <w:next w:val="aff3"/>
    <w:link w:val="Char1"/>
    <w:qFormat/>
    <w:rsid w:val="00083A09"/>
    <w:pPr>
      <w:tabs>
        <w:tab w:val="num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basedOn w:val="aff0"/>
    <w:link w:val="afffff2"/>
    <w:rsid w:val="00083A09"/>
    <w:rPr>
      <w:rFonts w:ascii="宋体" w:hAnsi="宋体"/>
      <w:kern w:val="2"/>
      <w:sz w:val="18"/>
      <w:szCs w:val="18"/>
    </w:rPr>
  </w:style>
  <w:style w:type="paragraph" w:customStyle="1" w:styleId="afffff3">
    <w:name w:val="四级无"/>
    <w:basedOn w:val="a6"/>
    <w:rsid w:val="001C149C"/>
    <w:pPr>
      <w:spacing w:beforeLines="0" w:afterLines="0"/>
    </w:pPr>
    <w:rPr>
      <w:rFonts w:ascii="宋体" w:eastAsia="宋体"/>
    </w:rPr>
  </w:style>
  <w:style w:type="paragraph" w:styleId="10">
    <w:name w:val="index 1"/>
    <w:basedOn w:val="aff"/>
    <w:next w:val="aff3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"/>
    <w:next w:val="aff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"/>
    <w:next w:val="aff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f"/>
    <w:next w:val="aff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"/>
    <w:next w:val="aff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"/>
    <w:next w:val="aff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"/>
    <w:next w:val="aff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"/>
    <w:next w:val="aff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"/>
    <w:next w:val="aff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4">
    <w:name w:val="index heading"/>
    <w:basedOn w:val="aff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5">
    <w:name w:val="caption"/>
    <w:basedOn w:val="aff"/>
    <w:next w:val="aff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6">
    <w:name w:val="条文脚注"/>
    <w:basedOn w:val="ae"/>
    <w:rsid w:val="000D718B"/>
    <w:pPr>
      <w:numPr>
        <w:numId w:val="0"/>
      </w:numPr>
      <w:jc w:val="both"/>
    </w:pPr>
  </w:style>
  <w:style w:type="paragraph" w:customStyle="1" w:styleId="afffff7">
    <w:name w:val="图标脚注说明"/>
    <w:basedOn w:val="aff3"/>
    <w:rsid w:val="000D718B"/>
    <w:pPr>
      <w:ind w:left="840" w:firstLineChars="0" w:hanging="420"/>
    </w:pPr>
    <w:rPr>
      <w:sz w:val="18"/>
      <w:szCs w:val="18"/>
    </w:rPr>
  </w:style>
  <w:style w:type="paragraph" w:customStyle="1" w:styleId="afffff8">
    <w:name w:val="图表脚注说明"/>
    <w:basedOn w:val="aff"/>
    <w:rsid w:val="003912E7"/>
    <w:pPr>
      <w:ind w:left="544" w:hanging="181"/>
    </w:pPr>
    <w:rPr>
      <w:rFonts w:ascii="宋体"/>
      <w:sz w:val="18"/>
      <w:szCs w:val="18"/>
    </w:rPr>
  </w:style>
  <w:style w:type="paragraph" w:customStyle="1" w:styleId="afffff9">
    <w:name w:val="图的脚注"/>
    <w:next w:val="aff3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1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"/>
    <w:semiHidden/>
    <w:rsid w:val="00083A09"/>
    <w:pPr>
      <w:snapToGrid w:val="0"/>
      <w:jc w:val="left"/>
    </w:pPr>
  </w:style>
  <w:style w:type="character" w:styleId="afffffc">
    <w:name w:val="endnote reference"/>
    <w:basedOn w:val="aff0"/>
    <w:semiHidden/>
    <w:rsid w:val="00083A09"/>
    <w:rPr>
      <w:vertAlign w:val="superscript"/>
    </w:rPr>
  </w:style>
  <w:style w:type="paragraph" w:styleId="afffffd">
    <w:name w:val="Document Map"/>
    <w:basedOn w:val="aff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7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basedOn w:val="aff0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4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basedOn w:val="aff0"/>
    <w:rsid w:val="00083A09"/>
    <w:rPr>
      <w:color w:val="800080"/>
      <w:u w:val="single"/>
    </w:rPr>
  </w:style>
  <w:style w:type="paragraph" w:customStyle="1" w:styleId="af4">
    <w:name w:val="正文表标题"/>
    <w:next w:val="aff3"/>
    <w:rsid w:val="00083A09"/>
    <w:pPr>
      <w:numPr>
        <w:numId w:val="12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3"/>
    <w:next w:val="aff3"/>
    <w:qFormat/>
    <w:rsid w:val="00EC680A"/>
    <w:pPr>
      <w:ind w:firstLineChars="0" w:firstLine="0"/>
    </w:pPr>
  </w:style>
  <w:style w:type="paragraph" w:customStyle="1" w:styleId="a1">
    <w:name w:val="正文图标题"/>
    <w:next w:val="aff3"/>
    <w:rsid w:val="006D6CF4"/>
    <w:pPr>
      <w:numPr>
        <w:numId w:val="16"/>
      </w:numPr>
      <w:spacing w:beforeLines="50" w:afterLines="50"/>
      <w:ind w:left="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0"/>
    <w:rsid w:val="006E4A7F"/>
    <w:pPr>
      <w:framePr w:wrap="around"/>
    </w:pPr>
  </w:style>
  <w:style w:type="paragraph" w:customStyle="1" w:styleId="21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a"/>
    <w:rsid w:val="0028269A"/>
    <w:pPr>
      <w:framePr w:wrap="around" w:y="4469"/>
    </w:pPr>
  </w:style>
  <w:style w:type="paragraph" w:customStyle="1" w:styleId="23">
    <w:name w:val="封面一致性程度标识2"/>
    <w:basedOn w:val="afffb"/>
    <w:rsid w:val="0028269A"/>
    <w:pPr>
      <w:framePr w:wrap="around" w:y="4469"/>
    </w:pPr>
  </w:style>
  <w:style w:type="paragraph" w:customStyle="1" w:styleId="24">
    <w:name w:val="封面标准文稿类别2"/>
    <w:basedOn w:val="afffc"/>
    <w:rsid w:val="0028269A"/>
    <w:pPr>
      <w:framePr w:wrap="around" w:y="4469"/>
    </w:pPr>
  </w:style>
  <w:style w:type="paragraph" w:customStyle="1" w:styleId="25">
    <w:name w:val="封面标准文稿编辑信息2"/>
    <w:basedOn w:val="afffd"/>
    <w:rsid w:val="0028269A"/>
    <w:pPr>
      <w:framePr w:wrap="around" w:y="4469"/>
    </w:p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11">
    <w:name w:val="toc 1"/>
    <w:basedOn w:val="aff"/>
    <w:next w:val="aff"/>
    <w:autoRedefine/>
    <w:uiPriority w:val="3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26">
    <w:name w:val="toc 2"/>
    <w:basedOn w:val="aff"/>
    <w:next w:val="aff"/>
    <w:autoRedefine/>
    <w:semiHidden/>
    <w:rsid w:val="00961C93"/>
    <w:pPr>
      <w:tabs>
        <w:tab w:val="right" w:leader="dot" w:pos="9241"/>
      </w:tabs>
    </w:pPr>
    <w:rPr>
      <w:rFonts w:ascii="宋体"/>
      <w:szCs w:val="21"/>
    </w:rPr>
  </w:style>
  <w:style w:type="character" w:customStyle="1" w:styleId="fontstyle01">
    <w:name w:val="fontstyle01"/>
    <w:basedOn w:val="aff0"/>
    <w:rsid w:val="009A4EB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4Char">
    <w:name w:val="标题 4 Char"/>
    <w:basedOn w:val="aff0"/>
    <w:link w:val="4"/>
    <w:uiPriority w:val="9"/>
    <w:rsid w:val="00FA18E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ff"/>
    <w:link w:val="HTMLChar"/>
    <w:uiPriority w:val="99"/>
    <w:semiHidden/>
    <w:unhideWhenUsed/>
    <w:rsid w:val="00D17FA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ff0"/>
    <w:link w:val="HTML"/>
    <w:uiPriority w:val="99"/>
    <w:semiHidden/>
    <w:rsid w:val="00D17FA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15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4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0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4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2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__3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baike.baidu.com/view/1279152.htm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2.vsd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73D809-E4ED-4752-B88D-47F2673C0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0</TotalTime>
  <Pages>37</Pages>
  <Words>7217</Words>
  <Characters>41141</Characters>
  <Application>Microsoft Office Word</Application>
  <DocSecurity>0</DocSecurity>
  <Lines>342</Lines>
  <Paragraphs>96</Paragraphs>
  <ScaleCrop>false</ScaleCrop>
  <Company>zle</Company>
  <LinksUpToDate>false</LinksUpToDate>
  <CharactersWithSpaces>48262</CharactersWithSpaces>
  <SharedDoc>false</SharedDoc>
  <HLinks>
    <vt:vector size="24" baseType="variant">
      <vt:variant>
        <vt:i4>1048628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58500879</vt:lpwstr>
      </vt:variant>
      <vt:variant>
        <vt:i4>1048628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58500878</vt:lpwstr>
      </vt:variant>
      <vt:variant>
        <vt:i4>104862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58500877</vt:lpwstr>
      </vt:variant>
      <vt:variant>
        <vt:i4>1048628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585008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CNIS</dc:creator>
  <cp:lastModifiedBy>Wei Lian</cp:lastModifiedBy>
  <cp:revision>183</cp:revision>
  <dcterms:created xsi:type="dcterms:W3CDTF">2016-09-08T07:26:00Z</dcterms:created>
  <dcterms:modified xsi:type="dcterms:W3CDTF">2017-07-03T10:51:00Z</dcterms:modified>
</cp:coreProperties>
</file>